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56E96" w14:textId="77777777" w:rsidR="00092EA2" w:rsidRPr="002037FE" w:rsidRDefault="00092EA2" w:rsidP="00A810BF">
      <w:pPr>
        <w:widowControl w:val="0"/>
        <w:spacing w:after="0" w:line="240" w:lineRule="auto"/>
        <w:ind w:hanging="180"/>
        <w:jc w:val="center"/>
        <w:rPr>
          <w:rFonts w:ascii="Times New Roman" w:hAnsi="Times New Roman" w:cs="Times New Roman"/>
          <w:sz w:val="28"/>
          <w:szCs w:val="28"/>
        </w:rPr>
      </w:pPr>
      <w:r w:rsidRPr="002037FE">
        <w:rPr>
          <w:rFonts w:ascii="Times New Roman" w:hAnsi="Times New Roman" w:cs="Times New Roman"/>
          <w:sz w:val="28"/>
          <w:szCs w:val="28"/>
        </w:rPr>
        <w:t>Министерство науки  и высшего образования Российской Федерации</w:t>
      </w:r>
    </w:p>
    <w:p w14:paraId="5B505C9D" w14:textId="77777777" w:rsidR="00092EA2" w:rsidRPr="002037FE" w:rsidRDefault="00092EA2" w:rsidP="00A810BF">
      <w:pPr>
        <w:widowControl w:val="0"/>
        <w:spacing w:after="0" w:line="240" w:lineRule="auto"/>
        <w:ind w:hanging="180"/>
        <w:jc w:val="center"/>
        <w:rPr>
          <w:rFonts w:ascii="Times New Roman" w:hAnsi="Times New Roman" w:cs="Times New Roman"/>
          <w:sz w:val="28"/>
          <w:szCs w:val="28"/>
        </w:rPr>
      </w:pPr>
      <w:r w:rsidRPr="002037FE">
        <w:rPr>
          <w:rFonts w:ascii="Times New Roman" w:hAnsi="Times New Roman" w:cs="Times New Roman"/>
          <w:sz w:val="28"/>
          <w:szCs w:val="28"/>
        </w:rPr>
        <w:t xml:space="preserve">Федеральное государственное бюджетное образовательное </w:t>
      </w:r>
    </w:p>
    <w:p w14:paraId="34FDD112" w14:textId="77777777" w:rsidR="00092EA2" w:rsidRPr="002037FE" w:rsidRDefault="00092EA2" w:rsidP="00A810BF">
      <w:pPr>
        <w:widowControl w:val="0"/>
        <w:spacing w:after="0" w:line="240" w:lineRule="auto"/>
        <w:ind w:hanging="181"/>
        <w:jc w:val="center"/>
        <w:rPr>
          <w:rFonts w:ascii="Times New Roman" w:hAnsi="Times New Roman" w:cs="Times New Roman"/>
          <w:sz w:val="28"/>
          <w:szCs w:val="28"/>
        </w:rPr>
      </w:pPr>
      <w:r w:rsidRPr="002037FE">
        <w:rPr>
          <w:rFonts w:ascii="Times New Roman" w:hAnsi="Times New Roman" w:cs="Times New Roman"/>
          <w:sz w:val="28"/>
          <w:szCs w:val="28"/>
        </w:rPr>
        <w:t xml:space="preserve">учреждение высшего образования </w:t>
      </w:r>
    </w:p>
    <w:p w14:paraId="084A77CF" w14:textId="77777777" w:rsidR="00A810BF" w:rsidRPr="002037FE" w:rsidRDefault="00A810BF" w:rsidP="00A810BF">
      <w:pPr>
        <w:widowControl w:val="0"/>
        <w:spacing w:after="0" w:line="240" w:lineRule="auto"/>
        <w:ind w:hanging="181"/>
        <w:jc w:val="center"/>
        <w:rPr>
          <w:rFonts w:ascii="Times New Roman" w:hAnsi="Times New Roman" w:cs="Times New Roman"/>
          <w:sz w:val="28"/>
          <w:szCs w:val="28"/>
        </w:rPr>
      </w:pPr>
    </w:p>
    <w:p w14:paraId="2BE2F2A1" w14:textId="77777777" w:rsidR="00092EA2" w:rsidRPr="002037FE" w:rsidRDefault="00092EA2" w:rsidP="00A810BF">
      <w:pPr>
        <w:widowControl w:val="0"/>
        <w:spacing w:after="0" w:line="240" w:lineRule="auto"/>
        <w:ind w:left="181" w:hanging="181"/>
        <w:jc w:val="center"/>
        <w:rPr>
          <w:rFonts w:ascii="Times New Roman" w:hAnsi="Times New Roman" w:cs="Times New Roman"/>
          <w:sz w:val="28"/>
          <w:szCs w:val="28"/>
        </w:rPr>
      </w:pPr>
      <w:r w:rsidRPr="002037FE">
        <w:rPr>
          <w:rFonts w:ascii="Times New Roman" w:hAnsi="Times New Roman" w:cs="Times New Roman"/>
          <w:sz w:val="28"/>
          <w:szCs w:val="28"/>
        </w:rPr>
        <w:t xml:space="preserve"> «Воронежский государственный лесотехнический университет</w:t>
      </w:r>
    </w:p>
    <w:p w14:paraId="3C82C755" w14:textId="77777777" w:rsidR="00092EA2" w:rsidRPr="002037FE" w:rsidRDefault="00092EA2" w:rsidP="00A810BF">
      <w:pPr>
        <w:widowControl w:val="0"/>
        <w:spacing w:after="0" w:line="240" w:lineRule="auto"/>
        <w:ind w:left="181" w:hanging="181"/>
        <w:jc w:val="center"/>
        <w:rPr>
          <w:rFonts w:ascii="Times New Roman" w:hAnsi="Times New Roman" w:cs="Times New Roman"/>
          <w:sz w:val="28"/>
          <w:szCs w:val="28"/>
        </w:rPr>
      </w:pPr>
      <w:r w:rsidRPr="002037FE">
        <w:rPr>
          <w:rFonts w:ascii="Times New Roman" w:hAnsi="Times New Roman" w:cs="Times New Roman"/>
          <w:sz w:val="28"/>
          <w:szCs w:val="28"/>
        </w:rPr>
        <w:t>имени Г.Ф. Морозова»</w:t>
      </w:r>
    </w:p>
    <w:p w14:paraId="0025CE3E" w14:textId="77777777" w:rsidR="00A810BF" w:rsidRPr="002037FE" w:rsidRDefault="00A810BF" w:rsidP="00A810BF">
      <w:pPr>
        <w:widowControl w:val="0"/>
        <w:spacing w:after="0" w:line="240" w:lineRule="auto"/>
        <w:ind w:left="181" w:hanging="181"/>
        <w:jc w:val="center"/>
        <w:rPr>
          <w:rFonts w:ascii="Times New Roman" w:hAnsi="Times New Roman" w:cs="Times New Roman"/>
          <w:sz w:val="28"/>
          <w:szCs w:val="28"/>
        </w:rPr>
      </w:pPr>
    </w:p>
    <w:p w14:paraId="4565C324" w14:textId="77777777" w:rsidR="00092EA2" w:rsidRPr="002037FE" w:rsidRDefault="00092EA2" w:rsidP="00092EA2">
      <w:pPr>
        <w:widowControl w:val="0"/>
        <w:ind w:hanging="180"/>
        <w:jc w:val="center"/>
        <w:rPr>
          <w:rFonts w:ascii="Times New Roman" w:hAnsi="Times New Roman" w:cs="Times New Roman"/>
          <w:sz w:val="28"/>
          <w:szCs w:val="28"/>
        </w:rPr>
      </w:pPr>
      <w:r w:rsidRPr="002037FE">
        <w:rPr>
          <w:rFonts w:ascii="Times New Roman" w:hAnsi="Times New Roman" w:cs="Times New Roman"/>
          <w:sz w:val="28"/>
          <w:szCs w:val="28"/>
        </w:rPr>
        <w:t>Механический факультет</w:t>
      </w:r>
    </w:p>
    <w:p w14:paraId="6BFC12C5" w14:textId="77777777" w:rsidR="00092EA2" w:rsidRPr="002037FE" w:rsidRDefault="00092EA2" w:rsidP="00092EA2">
      <w:pPr>
        <w:widowControl w:val="0"/>
        <w:spacing w:line="228" w:lineRule="auto"/>
        <w:jc w:val="center"/>
        <w:rPr>
          <w:rFonts w:ascii="Times New Roman" w:hAnsi="Times New Roman" w:cs="Times New Roman"/>
          <w:sz w:val="28"/>
          <w:szCs w:val="28"/>
          <w:u w:val="single"/>
        </w:rPr>
      </w:pPr>
      <w:r w:rsidRPr="002037FE">
        <w:rPr>
          <w:rFonts w:ascii="Times New Roman" w:hAnsi="Times New Roman" w:cs="Times New Roman"/>
          <w:sz w:val="28"/>
          <w:szCs w:val="28"/>
        </w:rPr>
        <w:t>Кафедра Вычислительной техники и информационных систем</w:t>
      </w:r>
    </w:p>
    <w:p w14:paraId="4068FDDC" w14:textId="77777777" w:rsidR="00092EA2" w:rsidRPr="002037FE" w:rsidRDefault="00092EA2" w:rsidP="00092EA2">
      <w:pPr>
        <w:widowControl w:val="0"/>
        <w:spacing w:line="228" w:lineRule="auto"/>
        <w:jc w:val="center"/>
        <w:rPr>
          <w:rFonts w:ascii="Times New Roman" w:hAnsi="Times New Roman" w:cs="Times New Roman"/>
          <w:sz w:val="28"/>
          <w:szCs w:val="28"/>
        </w:rPr>
      </w:pPr>
    </w:p>
    <w:p w14:paraId="16DFC926" w14:textId="77777777" w:rsidR="00092EA2" w:rsidRPr="002037FE" w:rsidRDefault="00092EA2" w:rsidP="00092EA2">
      <w:pPr>
        <w:widowControl w:val="0"/>
        <w:shd w:val="clear" w:color="auto" w:fill="FFFFFF"/>
        <w:autoSpaceDE w:val="0"/>
        <w:autoSpaceDN w:val="0"/>
        <w:adjustRightInd w:val="0"/>
        <w:jc w:val="center"/>
        <w:rPr>
          <w:rFonts w:ascii="Times New Roman" w:hAnsi="Times New Roman" w:cs="Times New Roman"/>
          <w:b/>
          <w:caps/>
          <w:sz w:val="28"/>
          <w:szCs w:val="28"/>
        </w:rPr>
      </w:pPr>
    </w:p>
    <w:p w14:paraId="223483AF" w14:textId="77777777" w:rsidR="00092EA2" w:rsidRPr="002037FE" w:rsidRDefault="00092EA2" w:rsidP="00092EA2">
      <w:pPr>
        <w:widowControl w:val="0"/>
        <w:spacing w:before="120"/>
        <w:jc w:val="center"/>
        <w:rPr>
          <w:rFonts w:ascii="Times New Roman" w:hAnsi="Times New Roman" w:cs="Times New Roman"/>
          <w:b/>
          <w:sz w:val="28"/>
          <w:szCs w:val="28"/>
        </w:rPr>
      </w:pPr>
      <w:r w:rsidRPr="002037FE">
        <w:rPr>
          <w:rFonts w:ascii="Times New Roman" w:hAnsi="Times New Roman" w:cs="Times New Roman"/>
          <w:b/>
          <w:sz w:val="28"/>
          <w:szCs w:val="28"/>
        </w:rPr>
        <w:t>Отчет</w:t>
      </w:r>
    </w:p>
    <w:p w14:paraId="1E696058" w14:textId="38C70407" w:rsidR="00092EA2" w:rsidRPr="002037FE" w:rsidRDefault="00092EA2" w:rsidP="000851C4">
      <w:pPr>
        <w:jc w:val="center"/>
        <w:rPr>
          <w:rFonts w:ascii="Times New Roman" w:hAnsi="Times New Roman" w:cs="Times New Roman"/>
          <w:b/>
          <w:sz w:val="28"/>
          <w:szCs w:val="28"/>
        </w:rPr>
      </w:pPr>
      <w:r w:rsidRPr="002037FE">
        <w:rPr>
          <w:rFonts w:ascii="Times New Roman" w:hAnsi="Times New Roman" w:cs="Times New Roman"/>
          <w:b/>
          <w:sz w:val="28"/>
          <w:szCs w:val="28"/>
        </w:rPr>
        <w:t>По практике: «</w:t>
      </w:r>
      <w:r w:rsidR="00427F8A" w:rsidRPr="002037FE">
        <w:rPr>
          <w:rFonts w:ascii="Times New Roman" w:hAnsi="Times New Roman" w:cs="Times New Roman"/>
          <w:b/>
          <w:sz w:val="28"/>
          <w:szCs w:val="28"/>
        </w:rPr>
        <w:t>Научно-исследовательская работа (получение первичных навыков научно-исследовательской работы)</w:t>
      </w:r>
      <w:r w:rsidRPr="002037FE">
        <w:rPr>
          <w:rFonts w:ascii="Times New Roman" w:hAnsi="Times New Roman" w:cs="Times New Roman"/>
          <w:b/>
          <w:sz w:val="28"/>
          <w:szCs w:val="28"/>
        </w:rPr>
        <w:t>»</w:t>
      </w:r>
    </w:p>
    <w:p w14:paraId="4BA1C3BE" w14:textId="77777777" w:rsidR="00092EA2" w:rsidRPr="002037FE" w:rsidRDefault="00092EA2" w:rsidP="00092EA2">
      <w:pPr>
        <w:pStyle w:val="HTML"/>
        <w:shd w:val="clear" w:color="auto" w:fill="FFFFFF"/>
        <w:rPr>
          <w:rFonts w:ascii="Times New Roman" w:hAnsi="Times New Roman" w:cs="Times New Roman"/>
          <w:sz w:val="28"/>
          <w:szCs w:val="28"/>
          <w:lang w:val="ru-RU"/>
        </w:rPr>
      </w:pPr>
    </w:p>
    <w:p w14:paraId="17DF3D92" w14:textId="77777777" w:rsidR="003B3258" w:rsidRPr="002037FE" w:rsidRDefault="003B3258" w:rsidP="003B3258">
      <w:pPr>
        <w:spacing w:after="0" w:line="240" w:lineRule="auto"/>
        <w:ind w:left="-357" w:firstLine="357"/>
        <w:jc w:val="center"/>
        <w:rPr>
          <w:rFonts w:ascii="Times New Roman" w:hAnsi="Times New Roman" w:cs="Times New Roman"/>
          <w:sz w:val="28"/>
          <w:szCs w:val="28"/>
        </w:rPr>
      </w:pPr>
      <w:r w:rsidRPr="002037FE">
        <w:rPr>
          <w:rFonts w:ascii="Times New Roman" w:hAnsi="Times New Roman" w:cs="Times New Roman"/>
          <w:sz w:val="28"/>
          <w:szCs w:val="28"/>
        </w:rPr>
        <w:t>по направлению подготовки</w:t>
      </w:r>
    </w:p>
    <w:p w14:paraId="6A49D2F1" w14:textId="77777777" w:rsidR="003B3258" w:rsidRPr="002037FE" w:rsidRDefault="003B3258" w:rsidP="003B3258">
      <w:pPr>
        <w:spacing w:after="0" w:line="240" w:lineRule="auto"/>
        <w:ind w:left="-357" w:firstLine="357"/>
        <w:jc w:val="center"/>
        <w:rPr>
          <w:rFonts w:ascii="Times New Roman" w:hAnsi="Times New Roman" w:cs="Times New Roman"/>
          <w:sz w:val="28"/>
          <w:szCs w:val="28"/>
        </w:rPr>
      </w:pPr>
      <w:r w:rsidRPr="002037FE">
        <w:rPr>
          <w:rFonts w:ascii="Times New Roman" w:hAnsi="Times New Roman" w:cs="Times New Roman"/>
          <w:sz w:val="28"/>
          <w:szCs w:val="28"/>
        </w:rPr>
        <w:t>09.03.02 Информационные системы и технологии</w:t>
      </w:r>
    </w:p>
    <w:p w14:paraId="2D2E5DA4" w14:textId="77777777" w:rsidR="003B3258" w:rsidRPr="002037FE" w:rsidRDefault="003B3258" w:rsidP="003B3258">
      <w:pPr>
        <w:spacing w:after="0" w:line="240" w:lineRule="auto"/>
        <w:ind w:left="-357" w:firstLine="357"/>
        <w:jc w:val="center"/>
        <w:rPr>
          <w:rFonts w:ascii="Times New Roman" w:hAnsi="Times New Roman" w:cs="Times New Roman"/>
          <w:sz w:val="28"/>
          <w:szCs w:val="28"/>
        </w:rPr>
      </w:pPr>
      <w:r w:rsidRPr="002037FE">
        <w:rPr>
          <w:rFonts w:ascii="Times New Roman" w:hAnsi="Times New Roman" w:cs="Times New Roman"/>
          <w:sz w:val="28"/>
          <w:szCs w:val="28"/>
        </w:rPr>
        <w:t>(уровень бакалавриата)</w:t>
      </w:r>
    </w:p>
    <w:p w14:paraId="66CB1A3E" w14:textId="77777777" w:rsidR="008D2E9A" w:rsidRPr="002037FE" w:rsidRDefault="008D2E9A" w:rsidP="008D2E9A">
      <w:pPr>
        <w:widowControl w:val="0"/>
        <w:autoSpaceDE w:val="0"/>
        <w:autoSpaceDN w:val="0"/>
        <w:adjustRightInd w:val="0"/>
        <w:spacing w:line="240" w:lineRule="auto"/>
        <w:ind w:left="708"/>
        <w:rPr>
          <w:rFonts w:ascii="Times New Roman" w:hAnsi="Times New Roman" w:cs="Times New Roman"/>
          <w:sz w:val="28"/>
          <w:szCs w:val="28"/>
        </w:rPr>
      </w:pPr>
      <w:r w:rsidRPr="002037FE">
        <w:rPr>
          <w:rFonts w:ascii="Times New Roman" w:hAnsi="Times New Roman" w:cs="Times New Roman"/>
          <w:sz w:val="28"/>
          <w:szCs w:val="28"/>
        </w:rPr>
        <w:t>Профиль – Технологии и проектирование информационных систем</w:t>
      </w:r>
    </w:p>
    <w:p w14:paraId="4BF8BEFF" w14:textId="77777777" w:rsidR="008D2E9A" w:rsidRPr="002037FE" w:rsidRDefault="008D2E9A" w:rsidP="00900D25">
      <w:pPr>
        <w:widowControl w:val="0"/>
        <w:autoSpaceDE w:val="0"/>
        <w:autoSpaceDN w:val="0"/>
        <w:adjustRightInd w:val="0"/>
        <w:ind w:left="708"/>
        <w:rPr>
          <w:rFonts w:ascii="Times New Roman" w:hAnsi="Times New Roman" w:cs="Times New Roman"/>
          <w:sz w:val="28"/>
          <w:szCs w:val="28"/>
        </w:rPr>
      </w:pPr>
    </w:p>
    <w:p w14:paraId="20C41774" w14:textId="77777777"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sz w:val="28"/>
          <w:szCs w:val="28"/>
          <w:lang w:val="ru-RU"/>
        </w:rPr>
      </w:pPr>
    </w:p>
    <w:p w14:paraId="1DC47650" w14:textId="77777777"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sz w:val="28"/>
          <w:szCs w:val="28"/>
          <w:lang w:val="ru-RU"/>
        </w:rPr>
      </w:pPr>
    </w:p>
    <w:p w14:paraId="14FBA53F" w14:textId="713FC610"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521"/>
        </w:tabs>
        <w:rPr>
          <w:rFonts w:ascii="Times New Roman" w:hAnsi="Times New Roman" w:cs="Times New Roman"/>
          <w:sz w:val="28"/>
          <w:szCs w:val="28"/>
          <w:lang w:val="ru-RU"/>
        </w:rPr>
      </w:pPr>
      <w:r w:rsidRPr="002037FE">
        <w:rPr>
          <w:rFonts w:ascii="Times New Roman" w:hAnsi="Times New Roman" w:cs="Times New Roman"/>
          <w:iCs/>
          <w:spacing w:val="4"/>
          <w:sz w:val="28"/>
          <w:szCs w:val="28"/>
          <w:lang w:val="ru-RU"/>
        </w:rPr>
        <w:t>Выполнил: с</w:t>
      </w:r>
      <w:r w:rsidR="00A810BF" w:rsidRPr="002037FE">
        <w:rPr>
          <w:rFonts w:ascii="Times New Roman" w:hAnsi="Times New Roman" w:cs="Times New Roman"/>
          <w:sz w:val="28"/>
          <w:szCs w:val="28"/>
          <w:lang w:val="ru-RU"/>
        </w:rPr>
        <w:t xml:space="preserve">тудент </w:t>
      </w:r>
      <w:r w:rsidR="00482794" w:rsidRPr="002037FE">
        <w:rPr>
          <w:rFonts w:ascii="Times New Roman" w:hAnsi="Times New Roman" w:cs="Times New Roman"/>
          <w:sz w:val="28"/>
          <w:szCs w:val="28"/>
          <w:lang w:val="ru-RU"/>
        </w:rPr>
        <w:t>группы ИС2 -</w:t>
      </w:r>
      <w:r w:rsidR="008D2E9A" w:rsidRPr="002037FE">
        <w:rPr>
          <w:rFonts w:ascii="Times New Roman" w:hAnsi="Times New Roman" w:cs="Times New Roman"/>
          <w:sz w:val="28"/>
          <w:szCs w:val="28"/>
          <w:lang w:val="ru-RU"/>
        </w:rPr>
        <w:t>191-</w:t>
      </w:r>
      <w:r w:rsidR="00482794" w:rsidRPr="002037FE">
        <w:rPr>
          <w:rFonts w:ascii="Times New Roman" w:hAnsi="Times New Roman" w:cs="Times New Roman"/>
          <w:sz w:val="28"/>
          <w:szCs w:val="28"/>
          <w:lang w:val="ru-RU"/>
        </w:rPr>
        <w:t>ОБ</w:t>
      </w:r>
      <w:r w:rsidR="00482794">
        <w:rPr>
          <w:rFonts w:ascii="Times New Roman" w:hAnsi="Times New Roman" w:cs="Times New Roman"/>
          <w:sz w:val="28"/>
          <w:szCs w:val="28"/>
          <w:lang w:val="ru-RU"/>
        </w:rPr>
        <w:t xml:space="preserve"> _</w:t>
      </w:r>
      <w:r w:rsidRPr="002037FE">
        <w:rPr>
          <w:rFonts w:ascii="Times New Roman" w:hAnsi="Times New Roman" w:cs="Times New Roman"/>
          <w:sz w:val="28"/>
          <w:szCs w:val="28"/>
          <w:lang w:val="ru-RU"/>
        </w:rPr>
        <w:t xml:space="preserve">________ </w:t>
      </w:r>
      <w:r w:rsidR="00524E06">
        <w:rPr>
          <w:rFonts w:ascii="Times New Roman" w:hAnsi="Times New Roman" w:cs="Times New Roman"/>
          <w:sz w:val="28"/>
          <w:szCs w:val="28"/>
          <w:lang w:val="ru-RU"/>
        </w:rPr>
        <w:t xml:space="preserve"> </w:t>
      </w:r>
      <w:bookmarkStart w:id="0" w:name="_GoBack"/>
      <w:bookmarkEnd w:id="0"/>
      <w:r w:rsidR="00954602">
        <w:rPr>
          <w:rFonts w:ascii="Times New Roman" w:hAnsi="Times New Roman" w:cs="Times New Roman"/>
          <w:sz w:val="28"/>
          <w:szCs w:val="28"/>
          <w:lang w:val="ru-RU"/>
        </w:rPr>
        <w:t>Иванов А.Я.</w:t>
      </w:r>
      <w:r w:rsidR="005628A0" w:rsidRPr="002037FE">
        <w:rPr>
          <w:rFonts w:ascii="Times New Roman" w:hAnsi="Times New Roman" w:cs="Times New Roman"/>
          <w:sz w:val="28"/>
          <w:szCs w:val="28"/>
          <w:lang w:val="ru-RU"/>
        </w:rPr>
        <w:t xml:space="preserve">  _________  </w:t>
      </w:r>
    </w:p>
    <w:p w14:paraId="14FF0E9F" w14:textId="1509E044" w:rsidR="00900D25" w:rsidRPr="002037FE" w:rsidRDefault="00900D25" w:rsidP="00900D25">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lang w:val="ru-RU"/>
        </w:rPr>
      </w:pPr>
      <w:r w:rsidRPr="002037FE">
        <w:rPr>
          <w:rFonts w:ascii="Times New Roman" w:hAnsi="Times New Roman" w:cs="Times New Roman"/>
          <w:sz w:val="28"/>
          <w:szCs w:val="28"/>
          <w:lang w:val="ru-RU"/>
        </w:rPr>
        <w:tab/>
      </w:r>
      <w:r w:rsidRPr="002037FE">
        <w:rPr>
          <w:rFonts w:ascii="Times New Roman" w:hAnsi="Times New Roman" w:cs="Times New Roman"/>
          <w:sz w:val="28"/>
          <w:szCs w:val="28"/>
          <w:lang w:val="ru-RU"/>
        </w:rPr>
        <w:tab/>
      </w:r>
      <w:r w:rsidRPr="002037FE">
        <w:rPr>
          <w:rFonts w:ascii="Times New Roman" w:hAnsi="Times New Roman" w:cs="Times New Roman"/>
          <w:lang w:val="ru-RU"/>
        </w:rPr>
        <w:t>подпись</w:t>
      </w:r>
      <w:r w:rsidRPr="002037FE">
        <w:rPr>
          <w:rFonts w:ascii="Times New Roman" w:hAnsi="Times New Roman" w:cs="Times New Roman"/>
          <w:lang w:val="ru-RU"/>
        </w:rPr>
        <w:tab/>
      </w:r>
      <w:r w:rsidRPr="002037FE">
        <w:rPr>
          <w:rFonts w:ascii="Times New Roman" w:hAnsi="Times New Roman" w:cs="Times New Roman"/>
          <w:lang w:val="ru-RU"/>
        </w:rPr>
        <w:tab/>
      </w:r>
      <w:r w:rsidRPr="002037FE">
        <w:rPr>
          <w:rFonts w:ascii="Times New Roman" w:hAnsi="Times New Roman" w:cs="Times New Roman"/>
          <w:lang w:val="ru-RU"/>
        </w:rPr>
        <w:tab/>
      </w:r>
      <w:r w:rsidR="005628A0" w:rsidRPr="002037FE">
        <w:rPr>
          <w:rFonts w:ascii="Times New Roman" w:hAnsi="Times New Roman" w:cs="Times New Roman"/>
          <w:lang w:val="ru-RU"/>
        </w:rPr>
        <w:t xml:space="preserve">   </w:t>
      </w:r>
      <w:r w:rsidR="00954602">
        <w:rPr>
          <w:rFonts w:ascii="Times New Roman" w:hAnsi="Times New Roman" w:cs="Times New Roman"/>
          <w:lang w:val="ru-RU"/>
        </w:rPr>
        <w:t xml:space="preserve">           </w:t>
      </w:r>
      <w:r w:rsidRPr="002037FE">
        <w:rPr>
          <w:rFonts w:ascii="Times New Roman" w:hAnsi="Times New Roman" w:cs="Times New Roman"/>
          <w:lang w:val="ru-RU"/>
        </w:rPr>
        <w:t>дата</w:t>
      </w:r>
    </w:p>
    <w:p w14:paraId="17E0AE19" w14:textId="77777777"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sz w:val="28"/>
          <w:szCs w:val="28"/>
          <w:lang w:val="ru-RU"/>
        </w:rPr>
      </w:pPr>
    </w:p>
    <w:p w14:paraId="2183C1BC" w14:textId="77777777"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sz w:val="28"/>
          <w:szCs w:val="28"/>
          <w:lang w:val="ru-RU"/>
        </w:rPr>
      </w:pPr>
    </w:p>
    <w:p w14:paraId="56AC1C2B" w14:textId="77777777"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sz w:val="28"/>
          <w:szCs w:val="28"/>
          <w:lang w:val="ru-RU"/>
        </w:rPr>
      </w:pPr>
      <w:r w:rsidRPr="002037FE">
        <w:rPr>
          <w:rFonts w:ascii="Times New Roman" w:hAnsi="Times New Roman" w:cs="Times New Roman"/>
          <w:sz w:val="28"/>
          <w:szCs w:val="28"/>
          <w:lang w:val="ru-RU"/>
        </w:rPr>
        <w:t>Руководитель:</w:t>
      </w:r>
      <w:r w:rsidRPr="002037FE">
        <w:rPr>
          <w:rFonts w:ascii="Times New Roman" w:hAnsi="Times New Roman" w:cs="Times New Roman"/>
          <w:sz w:val="28"/>
          <w:szCs w:val="28"/>
          <w:lang w:val="ru-RU"/>
        </w:rPr>
        <w:tab/>
      </w:r>
      <w:r w:rsidRPr="002037FE">
        <w:rPr>
          <w:rFonts w:ascii="Times New Roman" w:hAnsi="Times New Roman" w:cs="Times New Roman"/>
          <w:sz w:val="28"/>
          <w:szCs w:val="28"/>
          <w:lang w:val="ru-RU"/>
        </w:rPr>
        <w:tab/>
        <w:t xml:space="preserve">__________ </w:t>
      </w:r>
      <w:r w:rsidRPr="002037FE">
        <w:rPr>
          <w:rFonts w:ascii="Times New Roman" w:hAnsi="Times New Roman" w:cs="Times New Roman"/>
          <w:sz w:val="28"/>
          <w:szCs w:val="28"/>
          <w:lang w:val="ru-RU"/>
        </w:rPr>
        <w:tab/>
      </w:r>
      <w:r w:rsidR="008D2E9A" w:rsidRPr="002037FE">
        <w:rPr>
          <w:rFonts w:ascii="Times New Roman" w:hAnsi="Times New Roman" w:cs="Times New Roman"/>
          <w:sz w:val="28"/>
          <w:szCs w:val="28"/>
          <w:lang w:val="ru-RU"/>
        </w:rPr>
        <w:t>Грошева Е.В.</w:t>
      </w:r>
    </w:p>
    <w:p w14:paraId="23C1736B" w14:textId="77777777" w:rsidR="00900D25" w:rsidRPr="002037FE" w:rsidRDefault="00900D25" w:rsidP="00900D25">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lang w:val="ru-RU"/>
        </w:rPr>
      </w:pPr>
      <w:r w:rsidRPr="002037FE">
        <w:rPr>
          <w:rFonts w:ascii="Times New Roman" w:hAnsi="Times New Roman" w:cs="Times New Roman"/>
          <w:sz w:val="28"/>
          <w:szCs w:val="28"/>
          <w:lang w:val="ru-RU"/>
        </w:rPr>
        <w:tab/>
      </w:r>
      <w:r w:rsidRPr="002037FE">
        <w:rPr>
          <w:rFonts w:ascii="Times New Roman" w:hAnsi="Times New Roman" w:cs="Times New Roman"/>
          <w:sz w:val="28"/>
          <w:szCs w:val="28"/>
          <w:lang w:val="ru-RU"/>
        </w:rPr>
        <w:tab/>
      </w:r>
      <w:r w:rsidRPr="002037FE">
        <w:rPr>
          <w:rFonts w:ascii="Times New Roman" w:hAnsi="Times New Roman" w:cs="Times New Roman"/>
          <w:lang w:val="ru-RU"/>
        </w:rPr>
        <w:t>подпись</w:t>
      </w:r>
      <w:r w:rsidRPr="002037FE">
        <w:rPr>
          <w:rFonts w:ascii="Times New Roman" w:hAnsi="Times New Roman" w:cs="Times New Roman"/>
          <w:lang w:val="ru-RU"/>
        </w:rPr>
        <w:tab/>
      </w:r>
      <w:r w:rsidRPr="002037FE">
        <w:rPr>
          <w:rFonts w:ascii="Times New Roman" w:hAnsi="Times New Roman" w:cs="Times New Roman"/>
          <w:lang w:val="ru-RU"/>
        </w:rPr>
        <w:tab/>
      </w:r>
      <w:r w:rsidRPr="002037FE">
        <w:rPr>
          <w:rFonts w:ascii="Times New Roman" w:hAnsi="Times New Roman" w:cs="Times New Roman"/>
          <w:lang w:val="ru-RU"/>
        </w:rPr>
        <w:tab/>
        <w:t>дата</w:t>
      </w:r>
    </w:p>
    <w:p w14:paraId="4F758286" w14:textId="77777777" w:rsidR="008D2E9A" w:rsidRPr="002037FE" w:rsidRDefault="008D2E9A" w:rsidP="00900D25">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lang w:val="ru-RU"/>
        </w:rPr>
      </w:pPr>
    </w:p>
    <w:p w14:paraId="6A1D206D" w14:textId="77777777" w:rsidR="008D2E9A" w:rsidRPr="002037FE" w:rsidRDefault="008D2E9A" w:rsidP="00900D25">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lang w:val="ru-RU"/>
        </w:rPr>
      </w:pPr>
    </w:p>
    <w:p w14:paraId="7A71D5F4" w14:textId="77777777" w:rsidR="008D2E9A" w:rsidRPr="002037FE" w:rsidRDefault="008D2E9A" w:rsidP="008D2E9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sz w:val="28"/>
          <w:szCs w:val="28"/>
          <w:lang w:val="ru-RU"/>
        </w:rPr>
      </w:pPr>
      <w:r w:rsidRPr="002037FE">
        <w:rPr>
          <w:rFonts w:ascii="Times New Roman" w:hAnsi="Times New Roman" w:cs="Times New Roman"/>
          <w:sz w:val="28"/>
          <w:szCs w:val="28"/>
          <w:lang w:val="ru-RU"/>
        </w:rPr>
        <w:t xml:space="preserve">к.т.н., </w:t>
      </w:r>
      <w:r w:rsidRPr="002037FE">
        <w:rPr>
          <w:rFonts w:ascii="Times New Roman" w:hAnsi="Times New Roman" w:cs="Times New Roman"/>
          <w:sz w:val="28"/>
          <w:szCs w:val="28"/>
          <w:lang w:val="ru-RU"/>
        </w:rPr>
        <w:tab/>
      </w:r>
      <w:r w:rsidRPr="002037FE">
        <w:rPr>
          <w:rFonts w:ascii="Times New Roman" w:hAnsi="Times New Roman" w:cs="Times New Roman"/>
          <w:sz w:val="28"/>
          <w:szCs w:val="28"/>
          <w:lang w:val="ru-RU"/>
        </w:rPr>
        <w:tab/>
        <w:t xml:space="preserve">__________ </w:t>
      </w:r>
      <w:r w:rsidRPr="002037FE">
        <w:rPr>
          <w:rFonts w:ascii="Times New Roman" w:hAnsi="Times New Roman" w:cs="Times New Roman"/>
          <w:sz w:val="28"/>
          <w:szCs w:val="28"/>
          <w:lang w:val="ru-RU"/>
        </w:rPr>
        <w:tab/>
        <w:t>Литвинов Н.Н</w:t>
      </w:r>
    </w:p>
    <w:p w14:paraId="7C29E21B" w14:textId="77777777" w:rsidR="008D2E9A" w:rsidRPr="002037FE" w:rsidRDefault="008D2E9A" w:rsidP="008D2E9A">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663"/>
        </w:tabs>
        <w:rPr>
          <w:rFonts w:ascii="Times New Roman" w:hAnsi="Times New Roman" w:cs="Times New Roman"/>
          <w:lang w:val="ru-RU"/>
        </w:rPr>
      </w:pPr>
      <w:r w:rsidRPr="002037FE">
        <w:rPr>
          <w:rFonts w:ascii="Times New Roman" w:hAnsi="Times New Roman" w:cs="Times New Roman"/>
          <w:sz w:val="28"/>
          <w:szCs w:val="28"/>
          <w:lang w:val="ru-RU"/>
        </w:rPr>
        <w:tab/>
      </w:r>
      <w:r w:rsidRPr="002037FE">
        <w:rPr>
          <w:rFonts w:ascii="Times New Roman" w:hAnsi="Times New Roman" w:cs="Times New Roman"/>
          <w:sz w:val="28"/>
          <w:szCs w:val="28"/>
          <w:lang w:val="ru-RU"/>
        </w:rPr>
        <w:tab/>
      </w:r>
      <w:r w:rsidRPr="002037FE">
        <w:rPr>
          <w:rFonts w:ascii="Times New Roman" w:hAnsi="Times New Roman" w:cs="Times New Roman"/>
          <w:lang w:val="ru-RU"/>
        </w:rPr>
        <w:t>подпись</w:t>
      </w:r>
      <w:r w:rsidRPr="002037FE">
        <w:rPr>
          <w:rFonts w:ascii="Times New Roman" w:hAnsi="Times New Roman" w:cs="Times New Roman"/>
          <w:lang w:val="ru-RU"/>
        </w:rPr>
        <w:tab/>
      </w:r>
      <w:r w:rsidRPr="002037FE">
        <w:rPr>
          <w:rFonts w:ascii="Times New Roman" w:hAnsi="Times New Roman" w:cs="Times New Roman"/>
          <w:lang w:val="ru-RU"/>
        </w:rPr>
        <w:tab/>
      </w:r>
      <w:r w:rsidRPr="002037FE">
        <w:rPr>
          <w:rFonts w:ascii="Times New Roman" w:hAnsi="Times New Roman" w:cs="Times New Roman"/>
          <w:lang w:val="ru-RU"/>
        </w:rPr>
        <w:tab/>
        <w:t>дата</w:t>
      </w:r>
    </w:p>
    <w:p w14:paraId="6DD4185F" w14:textId="77777777" w:rsidR="00092EA2" w:rsidRPr="002037FE" w:rsidRDefault="00092EA2" w:rsidP="00092EA2">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6237"/>
        </w:tabs>
        <w:rPr>
          <w:rFonts w:ascii="Times New Roman" w:hAnsi="Times New Roman" w:cs="Times New Roman"/>
          <w:sz w:val="28"/>
          <w:szCs w:val="28"/>
          <w:lang w:val="ru-RU"/>
        </w:rPr>
      </w:pPr>
    </w:p>
    <w:p w14:paraId="7CB7EA5F" w14:textId="77777777" w:rsidR="00092EA2" w:rsidRPr="002037FE" w:rsidRDefault="00092EA2" w:rsidP="00092EA2">
      <w:pPr>
        <w:rPr>
          <w:rFonts w:ascii="Times New Roman" w:hAnsi="Times New Roman" w:cs="Times New Roman"/>
          <w:sz w:val="28"/>
          <w:szCs w:val="28"/>
        </w:rPr>
      </w:pPr>
    </w:p>
    <w:p w14:paraId="36A73413" w14:textId="77777777" w:rsidR="00900D25" w:rsidRPr="002037FE" w:rsidRDefault="00900D25" w:rsidP="00092EA2">
      <w:pPr>
        <w:rPr>
          <w:rFonts w:ascii="Times New Roman" w:hAnsi="Times New Roman" w:cs="Times New Roman"/>
          <w:sz w:val="28"/>
          <w:szCs w:val="28"/>
        </w:rPr>
      </w:pPr>
    </w:p>
    <w:p w14:paraId="47859697" w14:textId="77777777" w:rsidR="00092EA2" w:rsidRPr="002037FE" w:rsidRDefault="00092EA2" w:rsidP="00092EA2">
      <w:pPr>
        <w:rPr>
          <w:rFonts w:ascii="Times New Roman" w:hAnsi="Times New Roman" w:cs="Times New Roman"/>
          <w:sz w:val="28"/>
          <w:szCs w:val="28"/>
        </w:rPr>
      </w:pPr>
    </w:p>
    <w:p w14:paraId="2FBD4038" w14:textId="24CB1B45" w:rsidR="000851C4" w:rsidRPr="00B07311" w:rsidRDefault="00092EA2" w:rsidP="00B07311">
      <w:pPr>
        <w:jc w:val="center"/>
        <w:rPr>
          <w:rFonts w:ascii="Times New Roman" w:hAnsi="Times New Roman" w:cs="Times New Roman"/>
          <w:sz w:val="28"/>
          <w:szCs w:val="28"/>
        </w:rPr>
      </w:pPr>
      <w:r w:rsidRPr="002037FE">
        <w:rPr>
          <w:rFonts w:ascii="Times New Roman" w:hAnsi="Times New Roman" w:cs="Times New Roman"/>
          <w:sz w:val="28"/>
          <w:szCs w:val="28"/>
        </w:rPr>
        <w:t>Воронеж 20</w:t>
      </w:r>
      <w:r w:rsidR="008D2E9A" w:rsidRPr="002037FE">
        <w:rPr>
          <w:rFonts w:ascii="Times New Roman" w:hAnsi="Times New Roman" w:cs="Times New Roman"/>
          <w:sz w:val="28"/>
          <w:szCs w:val="28"/>
        </w:rPr>
        <w:t>21</w:t>
      </w:r>
      <w:r w:rsidRPr="002037FE">
        <w:rPr>
          <w:rFonts w:ascii="Times New Roman" w:hAnsi="Times New Roman" w:cs="Times New Roman"/>
          <w:sz w:val="28"/>
          <w:szCs w:val="28"/>
        </w:rPr>
        <w:t xml:space="preserve"> г.</w:t>
      </w:r>
    </w:p>
    <w:p w14:paraId="6F375A45" w14:textId="5983C8DA" w:rsidR="00092EA2" w:rsidRPr="002037FE" w:rsidRDefault="00092EA2" w:rsidP="00A810BF">
      <w:pPr>
        <w:spacing w:after="0" w:line="240" w:lineRule="auto"/>
        <w:jc w:val="center"/>
        <w:rPr>
          <w:rFonts w:ascii="Times New Roman" w:hAnsi="Times New Roman" w:cs="Times New Roman"/>
          <w:b/>
          <w:sz w:val="28"/>
          <w:szCs w:val="28"/>
        </w:rPr>
      </w:pPr>
      <w:r w:rsidRPr="002037FE">
        <w:rPr>
          <w:rFonts w:ascii="Times New Roman" w:hAnsi="Times New Roman" w:cs="Times New Roman"/>
          <w:b/>
          <w:sz w:val="28"/>
          <w:szCs w:val="28"/>
        </w:rPr>
        <w:lastRenderedPageBreak/>
        <w:t>План График</w:t>
      </w:r>
    </w:p>
    <w:p w14:paraId="398EFCFB" w14:textId="77777777" w:rsidR="00092EA2" w:rsidRPr="002037FE" w:rsidRDefault="00092EA2" w:rsidP="00A810BF">
      <w:pPr>
        <w:spacing w:after="0" w:line="240" w:lineRule="auto"/>
        <w:jc w:val="center"/>
        <w:rPr>
          <w:rFonts w:ascii="Times New Roman" w:hAnsi="Times New Roman" w:cs="Times New Roman"/>
          <w:b/>
          <w:sz w:val="28"/>
          <w:szCs w:val="28"/>
        </w:rPr>
      </w:pPr>
      <w:r w:rsidRPr="002037FE">
        <w:rPr>
          <w:rFonts w:ascii="Times New Roman" w:hAnsi="Times New Roman" w:cs="Times New Roman"/>
          <w:b/>
          <w:sz w:val="28"/>
          <w:szCs w:val="28"/>
        </w:rPr>
        <w:t xml:space="preserve">Прохождения практики </w:t>
      </w:r>
    </w:p>
    <w:p w14:paraId="3D8C0306" w14:textId="77777777" w:rsidR="00092EA2" w:rsidRPr="002037FE" w:rsidRDefault="00092EA2" w:rsidP="00092EA2">
      <w:pPr>
        <w:jc w:val="center"/>
        <w:rPr>
          <w:rFonts w:ascii="Times New Roman" w:hAnsi="Times New Roman" w:cs="Times New Roman"/>
          <w:b/>
          <w:sz w:val="28"/>
          <w:szCs w:val="28"/>
        </w:rPr>
      </w:pPr>
    </w:p>
    <w:p w14:paraId="66785A95" w14:textId="3BD46D57" w:rsidR="008D2E9A" w:rsidRPr="00B07311" w:rsidRDefault="00092EA2" w:rsidP="00B07311">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2268"/>
          <w:tab w:val="left" w:pos="5245"/>
          <w:tab w:val="left" w:pos="6521"/>
        </w:tabs>
        <w:jc w:val="center"/>
        <w:rPr>
          <w:rFonts w:ascii="Times New Roman" w:hAnsi="Times New Roman" w:cs="Times New Roman"/>
          <w:sz w:val="28"/>
          <w:szCs w:val="28"/>
          <w:lang w:val="ru-RU"/>
        </w:rPr>
      </w:pPr>
      <w:r w:rsidRPr="002037FE">
        <w:rPr>
          <w:rFonts w:ascii="Times New Roman" w:hAnsi="Times New Roman" w:cs="Times New Roman"/>
          <w:sz w:val="28"/>
          <w:szCs w:val="28"/>
          <w:lang w:val="ru-RU"/>
        </w:rPr>
        <w:t xml:space="preserve">Студента группы </w:t>
      </w:r>
      <w:r w:rsidR="008D2E9A" w:rsidRPr="002037FE">
        <w:rPr>
          <w:rFonts w:ascii="Times New Roman" w:hAnsi="Times New Roman" w:cs="Times New Roman"/>
          <w:sz w:val="28"/>
          <w:szCs w:val="28"/>
          <w:lang w:val="ru-RU"/>
        </w:rPr>
        <w:t xml:space="preserve">ИС2 </w:t>
      </w:r>
      <w:r w:rsidR="00761ED3" w:rsidRPr="002037FE">
        <w:rPr>
          <w:rFonts w:ascii="Times New Roman" w:hAnsi="Times New Roman" w:cs="Times New Roman"/>
          <w:sz w:val="28"/>
          <w:szCs w:val="28"/>
          <w:lang w:val="ru-RU"/>
        </w:rPr>
        <w:t>-</w:t>
      </w:r>
      <w:r w:rsidR="008D2E9A" w:rsidRPr="002037FE">
        <w:rPr>
          <w:rFonts w:ascii="Times New Roman" w:hAnsi="Times New Roman" w:cs="Times New Roman"/>
          <w:sz w:val="28"/>
          <w:szCs w:val="28"/>
          <w:lang w:val="ru-RU"/>
        </w:rPr>
        <w:t>2 -191-</w:t>
      </w:r>
      <w:r w:rsidR="00B07311">
        <w:rPr>
          <w:rFonts w:ascii="Times New Roman" w:hAnsi="Times New Roman" w:cs="Times New Roman"/>
          <w:sz w:val="28"/>
          <w:szCs w:val="28"/>
          <w:lang w:val="ru-RU"/>
        </w:rPr>
        <w:t>ОБ Иванова Алексея Яковлевича</w:t>
      </w:r>
      <w:r w:rsidR="005628A0" w:rsidRPr="002037FE">
        <w:rPr>
          <w:rFonts w:ascii="Times New Roman" w:hAnsi="Times New Roman" w:cs="Times New Roman"/>
          <w:sz w:val="28"/>
          <w:szCs w:val="28"/>
          <w:lang w:val="ru-RU"/>
        </w:rPr>
        <w:t xml:space="preserve"> </w:t>
      </w:r>
    </w:p>
    <w:p w14:paraId="3237FAB8" w14:textId="77777777" w:rsidR="00092EA2" w:rsidRPr="002037FE" w:rsidRDefault="00092EA2" w:rsidP="00A810BF">
      <w:pPr>
        <w:jc w:val="center"/>
        <w:rPr>
          <w:rFonts w:ascii="Times New Roman" w:hAnsi="Times New Roman" w:cs="Times New Roman"/>
          <w:sz w:val="28"/>
          <w:szCs w:val="28"/>
        </w:rPr>
      </w:pPr>
      <w:r w:rsidRPr="002037FE">
        <w:rPr>
          <w:rFonts w:ascii="Times New Roman" w:hAnsi="Times New Roman" w:cs="Times New Roman"/>
          <w:sz w:val="28"/>
          <w:szCs w:val="28"/>
        </w:rPr>
        <w:t>Место прохождения практики:</w:t>
      </w:r>
      <w:r w:rsidR="00A810BF" w:rsidRPr="002037FE">
        <w:rPr>
          <w:rFonts w:ascii="Times New Roman" w:hAnsi="Times New Roman" w:cs="Times New Roman"/>
          <w:sz w:val="28"/>
          <w:szCs w:val="28"/>
        </w:rPr>
        <w:t xml:space="preserve"> Кафедра ВТиИС</w:t>
      </w:r>
      <w:r w:rsidRPr="002037FE">
        <w:rPr>
          <w:rFonts w:ascii="Times New Roman" w:hAnsi="Times New Roman" w:cs="Times New Roman"/>
          <w:sz w:val="28"/>
          <w:szCs w:val="28"/>
        </w:rPr>
        <w:t xml:space="preserve">  </w:t>
      </w:r>
    </w:p>
    <w:tbl>
      <w:tblPr>
        <w:tblW w:w="9649" w:type="dxa"/>
        <w:tblLayout w:type="fixed"/>
        <w:tblCellMar>
          <w:left w:w="10" w:type="dxa"/>
          <w:right w:w="10" w:type="dxa"/>
        </w:tblCellMar>
        <w:tblLook w:val="04A0" w:firstRow="1" w:lastRow="0" w:firstColumn="1" w:lastColumn="0" w:noHBand="0" w:noVBand="1"/>
      </w:tblPr>
      <w:tblGrid>
        <w:gridCol w:w="719"/>
        <w:gridCol w:w="7088"/>
        <w:gridCol w:w="1842"/>
      </w:tblGrid>
      <w:tr w:rsidR="00092EA2" w:rsidRPr="002037FE" w14:paraId="145B46E7" w14:textId="77777777" w:rsidTr="00AB611D">
        <w:trPr>
          <w:trHeight w:hRule="exact" w:val="588"/>
        </w:trPr>
        <w:tc>
          <w:tcPr>
            <w:tcW w:w="719" w:type="dxa"/>
            <w:tcBorders>
              <w:top w:val="single" w:sz="4" w:space="0" w:color="auto"/>
              <w:left w:val="single" w:sz="4" w:space="0" w:color="auto"/>
              <w:bottom w:val="single" w:sz="4" w:space="0" w:color="auto"/>
            </w:tcBorders>
            <w:shd w:val="clear" w:color="auto" w:fill="FFFFFF"/>
            <w:vAlign w:val="center"/>
          </w:tcPr>
          <w:p w14:paraId="289A3099" w14:textId="77777777" w:rsidR="00092EA2" w:rsidRPr="002037FE" w:rsidRDefault="00092EA2" w:rsidP="008D2E9A">
            <w:pPr>
              <w:pStyle w:val="22"/>
              <w:shd w:val="clear" w:color="auto" w:fill="auto"/>
              <w:spacing w:line="440" w:lineRule="exact"/>
              <w:ind w:left="220"/>
              <w:rPr>
                <w:b/>
                <w:sz w:val="28"/>
                <w:szCs w:val="28"/>
              </w:rPr>
            </w:pPr>
            <w:r w:rsidRPr="002037FE">
              <w:rPr>
                <w:rStyle w:val="2Calibri22pt"/>
                <w:rFonts w:ascii="Times New Roman" w:hAnsi="Times New Roman" w:cs="Times New Roman"/>
                <w:b/>
                <w:color w:val="auto"/>
                <w:sz w:val="28"/>
                <w:szCs w:val="28"/>
              </w:rPr>
              <w:t>№</w:t>
            </w:r>
          </w:p>
        </w:tc>
        <w:tc>
          <w:tcPr>
            <w:tcW w:w="7088" w:type="dxa"/>
            <w:tcBorders>
              <w:top w:val="single" w:sz="4" w:space="0" w:color="auto"/>
              <w:left w:val="single" w:sz="4" w:space="0" w:color="auto"/>
              <w:bottom w:val="single" w:sz="4" w:space="0" w:color="auto"/>
            </w:tcBorders>
            <w:shd w:val="clear" w:color="auto" w:fill="FFFFFF"/>
            <w:vAlign w:val="center"/>
          </w:tcPr>
          <w:p w14:paraId="3E47298F" w14:textId="77777777" w:rsidR="00092EA2" w:rsidRPr="002037FE" w:rsidRDefault="00092EA2" w:rsidP="00816818">
            <w:pPr>
              <w:pStyle w:val="22"/>
              <w:shd w:val="clear" w:color="auto" w:fill="auto"/>
              <w:spacing w:line="440" w:lineRule="exact"/>
              <w:rPr>
                <w:b/>
                <w:sz w:val="28"/>
                <w:szCs w:val="28"/>
              </w:rPr>
            </w:pPr>
            <w:r w:rsidRPr="002037FE">
              <w:rPr>
                <w:rStyle w:val="2Calibri22pt"/>
                <w:rFonts w:ascii="Times New Roman" w:hAnsi="Times New Roman" w:cs="Times New Roman"/>
                <w:b/>
                <w:color w:val="auto"/>
                <w:sz w:val="28"/>
                <w:szCs w:val="28"/>
              </w:rPr>
              <w:t>Наименование мероприятий</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14:paraId="4B1233D5" w14:textId="77777777" w:rsidR="00092EA2" w:rsidRPr="002037FE" w:rsidRDefault="00092EA2" w:rsidP="00816818">
            <w:pPr>
              <w:pStyle w:val="22"/>
              <w:shd w:val="clear" w:color="auto" w:fill="auto"/>
              <w:spacing w:line="440" w:lineRule="exact"/>
              <w:ind w:left="200"/>
              <w:rPr>
                <w:b/>
                <w:sz w:val="28"/>
                <w:szCs w:val="28"/>
              </w:rPr>
            </w:pPr>
            <w:r w:rsidRPr="002037FE">
              <w:rPr>
                <w:rStyle w:val="2Calibri22pt"/>
                <w:rFonts w:ascii="Times New Roman" w:hAnsi="Times New Roman" w:cs="Times New Roman"/>
                <w:b/>
                <w:color w:val="auto"/>
                <w:sz w:val="28"/>
                <w:szCs w:val="28"/>
              </w:rPr>
              <w:t>Дата</w:t>
            </w:r>
          </w:p>
        </w:tc>
      </w:tr>
      <w:tr w:rsidR="008D2E9A" w:rsidRPr="002037FE" w14:paraId="06EC5539" w14:textId="77777777" w:rsidTr="00AB611D">
        <w:trPr>
          <w:trHeight w:hRule="exact" w:val="882"/>
        </w:trPr>
        <w:tc>
          <w:tcPr>
            <w:tcW w:w="719" w:type="dxa"/>
            <w:tcBorders>
              <w:top w:val="single" w:sz="4" w:space="0" w:color="auto"/>
              <w:left w:val="single" w:sz="4" w:space="0" w:color="auto"/>
            </w:tcBorders>
            <w:shd w:val="clear" w:color="auto" w:fill="FFFFFF"/>
          </w:tcPr>
          <w:p w14:paraId="0CBBBB34"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vAlign w:val="bottom"/>
          </w:tcPr>
          <w:p w14:paraId="19095E9C" w14:textId="77777777" w:rsidR="008D2E9A" w:rsidRPr="002037FE" w:rsidRDefault="008D2E9A" w:rsidP="00816818">
            <w:pPr>
              <w:pStyle w:val="22"/>
              <w:shd w:val="clear" w:color="auto" w:fill="auto"/>
              <w:spacing w:line="440" w:lineRule="exact"/>
              <w:ind w:left="200"/>
              <w:rPr>
                <w:sz w:val="28"/>
                <w:szCs w:val="28"/>
              </w:rPr>
            </w:pPr>
            <w:r w:rsidRPr="002037FE">
              <w:rPr>
                <w:rStyle w:val="2Calibri22pt"/>
                <w:rFonts w:ascii="Times New Roman" w:hAnsi="Times New Roman" w:cs="Times New Roman"/>
                <w:color w:val="auto"/>
                <w:sz w:val="28"/>
                <w:szCs w:val="28"/>
              </w:rPr>
              <w:t xml:space="preserve">Вводный инструктаж по прохождению практики, инструктаж по технике безопасности на рабочем месте. </w:t>
            </w:r>
          </w:p>
        </w:tc>
        <w:tc>
          <w:tcPr>
            <w:tcW w:w="1842" w:type="dxa"/>
            <w:tcBorders>
              <w:top w:val="single" w:sz="4" w:space="0" w:color="auto"/>
              <w:left w:val="single" w:sz="4" w:space="0" w:color="auto"/>
              <w:right w:val="single" w:sz="4" w:space="0" w:color="auto"/>
            </w:tcBorders>
            <w:shd w:val="clear" w:color="auto" w:fill="FFFFFF"/>
          </w:tcPr>
          <w:p w14:paraId="177F3A4D" w14:textId="77777777" w:rsidR="008D2E9A" w:rsidRPr="002037FE" w:rsidRDefault="008D2E9A" w:rsidP="00816818">
            <w:pPr>
              <w:pStyle w:val="22"/>
              <w:shd w:val="clear" w:color="auto" w:fill="auto"/>
              <w:spacing w:line="440" w:lineRule="exact"/>
              <w:ind w:left="200"/>
              <w:rPr>
                <w:sz w:val="28"/>
                <w:szCs w:val="28"/>
              </w:rPr>
            </w:pPr>
            <w:r w:rsidRPr="002037FE">
              <w:rPr>
                <w:sz w:val="28"/>
                <w:szCs w:val="28"/>
              </w:rPr>
              <w:t>05.07.2021</w:t>
            </w:r>
          </w:p>
        </w:tc>
      </w:tr>
      <w:tr w:rsidR="008D2E9A" w:rsidRPr="002037FE" w14:paraId="49793812" w14:textId="77777777" w:rsidTr="008D2E9A">
        <w:trPr>
          <w:trHeight w:hRule="exact" w:val="1116"/>
        </w:trPr>
        <w:tc>
          <w:tcPr>
            <w:tcW w:w="719" w:type="dxa"/>
            <w:tcBorders>
              <w:top w:val="single" w:sz="4" w:space="0" w:color="auto"/>
              <w:left w:val="single" w:sz="4" w:space="0" w:color="auto"/>
            </w:tcBorders>
            <w:shd w:val="clear" w:color="auto" w:fill="FFFFFF"/>
            <w:vAlign w:val="center"/>
          </w:tcPr>
          <w:p w14:paraId="338E167E"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vAlign w:val="center"/>
          </w:tcPr>
          <w:p w14:paraId="6D01AEBF" w14:textId="77777777" w:rsidR="008D2E9A" w:rsidRPr="002037FE" w:rsidRDefault="008D2E9A" w:rsidP="008D2E9A">
            <w:pPr>
              <w:pStyle w:val="22"/>
              <w:shd w:val="clear" w:color="auto" w:fill="auto"/>
              <w:spacing w:line="440" w:lineRule="exact"/>
              <w:ind w:left="200"/>
              <w:rPr>
                <w:sz w:val="28"/>
                <w:szCs w:val="28"/>
              </w:rPr>
            </w:pPr>
            <w:r w:rsidRPr="002037FE">
              <w:rPr>
                <w:rStyle w:val="2Calibri22pt"/>
                <w:rFonts w:ascii="Times New Roman" w:hAnsi="Times New Roman" w:cs="Times New Roman"/>
                <w:color w:val="auto"/>
                <w:sz w:val="28"/>
                <w:szCs w:val="28"/>
              </w:rPr>
              <w:t xml:space="preserve">Получение задания по практике. </w:t>
            </w:r>
          </w:p>
        </w:tc>
        <w:tc>
          <w:tcPr>
            <w:tcW w:w="1842" w:type="dxa"/>
            <w:tcBorders>
              <w:top w:val="single" w:sz="4" w:space="0" w:color="auto"/>
              <w:left w:val="single" w:sz="4" w:space="0" w:color="auto"/>
              <w:right w:val="single" w:sz="4" w:space="0" w:color="auto"/>
            </w:tcBorders>
            <w:shd w:val="clear" w:color="auto" w:fill="FFFFFF"/>
          </w:tcPr>
          <w:p w14:paraId="7499C075"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05.07.2021</w:t>
            </w:r>
          </w:p>
        </w:tc>
      </w:tr>
      <w:tr w:rsidR="008D2E9A" w:rsidRPr="002037FE" w14:paraId="158B09C2" w14:textId="77777777" w:rsidTr="008D2E9A">
        <w:trPr>
          <w:trHeight w:hRule="exact" w:val="1132"/>
        </w:trPr>
        <w:tc>
          <w:tcPr>
            <w:tcW w:w="719" w:type="dxa"/>
            <w:tcBorders>
              <w:top w:val="single" w:sz="4" w:space="0" w:color="auto"/>
              <w:left w:val="single" w:sz="4" w:space="0" w:color="auto"/>
            </w:tcBorders>
            <w:shd w:val="clear" w:color="auto" w:fill="FFFFFF"/>
            <w:vAlign w:val="center"/>
          </w:tcPr>
          <w:p w14:paraId="4A68F636"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vAlign w:val="center"/>
          </w:tcPr>
          <w:p w14:paraId="37BA5022" w14:textId="71DCA145" w:rsidR="008D2E9A" w:rsidRPr="002037FE" w:rsidRDefault="008D2E9A" w:rsidP="00AB611D">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Обоснование целесообразности разработки темы научно-</w:t>
            </w:r>
            <w:r w:rsidR="00356B7B" w:rsidRPr="002037FE">
              <w:rPr>
                <w:rStyle w:val="2Calibri22pt"/>
                <w:rFonts w:ascii="Times New Roman" w:hAnsi="Times New Roman" w:cs="Times New Roman"/>
                <w:color w:val="auto"/>
                <w:sz w:val="28"/>
                <w:szCs w:val="28"/>
              </w:rPr>
              <w:t>исследовательской работы</w:t>
            </w:r>
          </w:p>
        </w:tc>
        <w:tc>
          <w:tcPr>
            <w:tcW w:w="1842" w:type="dxa"/>
            <w:tcBorders>
              <w:top w:val="single" w:sz="4" w:space="0" w:color="auto"/>
              <w:left w:val="single" w:sz="4" w:space="0" w:color="auto"/>
              <w:right w:val="single" w:sz="4" w:space="0" w:color="auto"/>
            </w:tcBorders>
            <w:shd w:val="clear" w:color="auto" w:fill="FFFFFF"/>
          </w:tcPr>
          <w:p w14:paraId="01A0EC04"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06.07.2021</w:t>
            </w:r>
          </w:p>
        </w:tc>
      </w:tr>
      <w:tr w:rsidR="008D2E9A" w:rsidRPr="002037FE" w14:paraId="4011483E" w14:textId="77777777" w:rsidTr="00900D25">
        <w:trPr>
          <w:trHeight w:hRule="exact" w:val="970"/>
        </w:trPr>
        <w:tc>
          <w:tcPr>
            <w:tcW w:w="719" w:type="dxa"/>
            <w:tcBorders>
              <w:top w:val="single" w:sz="4" w:space="0" w:color="auto"/>
              <w:left w:val="single" w:sz="4" w:space="0" w:color="auto"/>
            </w:tcBorders>
            <w:shd w:val="clear" w:color="auto" w:fill="FFFFFF"/>
            <w:vAlign w:val="center"/>
          </w:tcPr>
          <w:p w14:paraId="120202B7"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vAlign w:val="center"/>
          </w:tcPr>
          <w:p w14:paraId="722EDE09" w14:textId="2DD99A2B" w:rsidR="008D2E9A" w:rsidRPr="002037FE" w:rsidRDefault="008D2E9A" w:rsidP="00AB611D">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 xml:space="preserve">Поиск, сбор и систематизация информации по теме </w:t>
            </w:r>
            <w:r w:rsidR="005628A0" w:rsidRPr="002037FE">
              <w:rPr>
                <w:rStyle w:val="2Calibri22pt"/>
                <w:rFonts w:ascii="Times New Roman" w:hAnsi="Times New Roman" w:cs="Times New Roman"/>
                <w:color w:val="auto"/>
                <w:sz w:val="28"/>
                <w:szCs w:val="28"/>
              </w:rPr>
              <w:t>мастерская по ремонту бытовой техники</w:t>
            </w:r>
          </w:p>
          <w:p w14:paraId="0B0906A2" w14:textId="77777777" w:rsidR="008D2E9A" w:rsidRPr="002037FE" w:rsidRDefault="008D2E9A" w:rsidP="00816818">
            <w:pPr>
              <w:pStyle w:val="22"/>
              <w:shd w:val="clear" w:color="auto" w:fill="auto"/>
              <w:ind w:left="57"/>
              <w:rPr>
                <w:sz w:val="28"/>
                <w:szCs w:val="28"/>
              </w:rPr>
            </w:pPr>
          </w:p>
        </w:tc>
        <w:tc>
          <w:tcPr>
            <w:tcW w:w="1842" w:type="dxa"/>
            <w:tcBorders>
              <w:top w:val="single" w:sz="4" w:space="0" w:color="auto"/>
              <w:left w:val="single" w:sz="4" w:space="0" w:color="auto"/>
              <w:right w:val="single" w:sz="4" w:space="0" w:color="auto"/>
            </w:tcBorders>
            <w:shd w:val="clear" w:color="auto" w:fill="FFFFFF"/>
          </w:tcPr>
          <w:p w14:paraId="74501A63"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07.07.2021</w:t>
            </w:r>
          </w:p>
        </w:tc>
      </w:tr>
      <w:tr w:rsidR="008D2E9A" w:rsidRPr="002037FE" w14:paraId="0C001DEB" w14:textId="77777777" w:rsidTr="005628A0">
        <w:trPr>
          <w:trHeight w:hRule="exact" w:val="1047"/>
        </w:trPr>
        <w:tc>
          <w:tcPr>
            <w:tcW w:w="719" w:type="dxa"/>
            <w:tcBorders>
              <w:top w:val="single" w:sz="4" w:space="0" w:color="auto"/>
              <w:left w:val="single" w:sz="4" w:space="0" w:color="auto"/>
            </w:tcBorders>
            <w:shd w:val="clear" w:color="auto" w:fill="FFFFFF"/>
            <w:vAlign w:val="center"/>
          </w:tcPr>
          <w:p w14:paraId="720D4B29" w14:textId="77777777" w:rsidR="008D2E9A" w:rsidRPr="002037FE" w:rsidRDefault="008D2E9A" w:rsidP="008D2E9A">
            <w:pPr>
              <w:pStyle w:val="22"/>
              <w:numPr>
                <w:ilvl w:val="0"/>
                <w:numId w:val="3"/>
              </w:numPr>
              <w:shd w:val="clear" w:color="auto" w:fill="auto"/>
              <w:spacing w:line="440" w:lineRule="exact"/>
              <w:rPr>
                <w:rStyle w:val="2Calibri22pt"/>
                <w:rFonts w:ascii="Times New Roman" w:hAnsi="Times New Roman" w:cs="Times New Roman"/>
                <w:color w:val="auto"/>
                <w:sz w:val="28"/>
                <w:szCs w:val="28"/>
              </w:rPr>
            </w:pPr>
          </w:p>
        </w:tc>
        <w:tc>
          <w:tcPr>
            <w:tcW w:w="7088" w:type="dxa"/>
            <w:tcBorders>
              <w:top w:val="single" w:sz="4" w:space="0" w:color="auto"/>
              <w:left w:val="single" w:sz="4" w:space="0" w:color="auto"/>
            </w:tcBorders>
            <w:shd w:val="clear" w:color="auto" w:fill="FFFFFF"/>
            <w:vAlign w:val="center"/>
          </w:tcPr>
          <w:p w14:paraId="03095F88" w14:textId="4F5CE65D" w:rsidR="008D2E9A" w:rsidRPr="002037FE" w:rsidRDefault="008D2E9A" w:rsidP="00AB611D">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 xml:space="preserve">Написание реферата по теме </w:t>
            </w:r>
            <w:r w:rsidR="00356B7B" w:rsidRPr="002037FE">
              <w:rPr>
                <w:b/>
                <w:i/>
                <w:sz w:val="24"/>
                <w:szCs w:val="24"/>
              </w:rPr>
              <w:t>как</w:t>
            </w:r>
            <w:r w:rsidR="005628A0" w:rsidRPr="002037FE">
              <w:rPr>
                <w:b/>
                <w:i/>
                <w:sz w:val="24"/>
                <w:szCs w:val="24"/>
              </w:rPr>
              <w:t xml:space="preserve"> оценить надежность и качество функционирования объекта проектирования</w:t>
            </w:r>
          </w:p>
        </w:tc>
        <w:tc>
          <w:tcPr>
            <w:tcW w:w="1842" w:type="dxa"/>
            <w:tcBorders>
              <w:top w:val="single" w:sz="4" w:space="0" w:color="auto"/>
              <w:left w:val="single" w:sz="4" w:space="0" w:color="auto"/>
              <w:right w:val="single" w:sz="4" w:space="0" w:color="auto"/>
            </w:tcBorders>
            <w:shd w:val="clear" w:color="auto" w:fill="FFFFFF"/>
          </w:tcPr>
          <w:p w14:paraId="19A28CCC"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08.07.2021</w:t>
            </w:r>
          </w:p>
        </w:tc>
      </w:tr>
      <w:tr w:rsidR="008D2E9A" w:rsidRPr="002037FE" w14:paraId="01AF16C8" w14:textId="77777777" w:rsidTr="00AB611D">
        <w:trPr>
          <w:trHeight w:hRule="exact" w:val="1373"/>
        </w:trPr>
        <w:tc>
          <w:tcPr>
            <w:tcW w:w="719" w:type="dxa"/>
            <w:tcBorders>
              <w:top w:val="single" w:sz="4" w:space="0" w:color="auto"/>
              <w:left w:val="single" w:sz="4" w:space="0" w:color="auto"/>
            </w:tcBorders>
            <w:shd w:val="clear" w:color="auto" w:fill="FFFFFF"/>
          </w:tcPr>
          <w:p w14:paraId="7B888680"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tcPr>
          <w:p w14:paraId="3F9CDD4D" w14:textId="3AD9D821" w:rsidR="008D2E9A" w:rsidRPr="002037FE" w:rsidRDefault="008D2E9A" w:rsidP="008D2E9A">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 xml:space="preserve">Выбор аппаратных, математических и программных средств, для проведения научно-исследовательских изысканий </w:t>
            </w:r>
            <w:r w:rsidR="005628A0" w:rsidRPr="002037FE">
              <w:rPr>
                <w:rStyle w:val="2Calibri22pt"/>
                <w:rFonts w:ascii="Times New Roman" w:hAnsi="Times New Roman" w:cs="Times New Roman"/>
                <w:color w:val="auto"/>
                <w:sz w:val="28"/>
                <w:szCs w:val="28"/>
              </w:rPr>
              <w:t xml:space="preserve">базы данных в </w:t>
            </w:r>
            <w:r w:rsidR="005628A0" w:rsidRPr="002037FE">
              <w:rPr>
                <w:rStyle w:val="2Calibri22pt"/>
                <w:rFonts w:ascii="Times New Roman" w:hAnsi="Times New Roman" w:cs="Times New Roman"/>
                <w:color w:val="auto"/>
                <w:sz w:val="28"/>
                <w:szCs w:val="28"/>
                <w:lang w:val="en-US"/>
              </w:rPr>
              <w:t>MS</w:t>
            </w:r>
            <w:r w:rsidR="005628A0" w:rsidRPr="002037FE">
              <w:rPr>
                <w:rStyle w:val="2Calibri22pt"/>
                <w:rFonts w:ascii="Times New Roman" w:hAnsi="Times New Roman" w:cs="Times New Roman"/>
                <w:color w:val="auto"/>
                <w:sz w:val="28"/>
                <w:szCs w:val="28"/>
              </w:rPr>
              <w:t xml:space="preserve"> </w:t>
            </w:r>
            <w:r w:rsidR="005628A0" w:rsidRPr="002037FE">
              <w:rPr>
                <w:rStyle w:val="2Calibri22pt"/>
                <w:rFonts w:ascii="Times New Roman" w:hAnsi="Times New Roman" w:cs="Times New Roman"/>
                <w:color w:val="auto"/>
                <w:sz w:val="28"/>
                <w:szCs w:val="28"/>
                <w:lang w:val="en-US"/>
              </w:rPr>
              <w:t>SQL</w:t>
            </w:r>
            <w:r w:rsidR="005628A0" w:rsidRPr="002037FE">
              <w:rPr>
                <w:rStyle w:val="2Calibri22pt"/>
                <w:rFonts w:ascii="Times New Roman" w:hAnsi="Times New Roman" w:cs="Times New Roman"/>
                <w:color w:val="auto"/>
                <w:sz w:val="28"/>
                <w:szCs w:val="28"/>
              </w:rPr>
              <w:t xml:space="preserve"> </w:t>
            </w:r>
            <w:r w:rsidR="005628A0" w:rsidRPr="002037FE">
              <w:rPr>
                <w:rStyle w:val="2Calibri22pt"/>
                <w:rFonts w:ascii="Times New Roman" w:hAnsi="Times New Roman" w:cs="Times New Roman"/>
                <w:color w:val="auto"/>
                <w:sz w:val="28"/>
                <w:szCs w:val="28"/>
                <w:lang w:val="en-US"/>
              </w:rPr>
              <w:t>server</w:t>
            </w:r>
          </w:p>
          <w:p w14:paraId="7FE2B619" w14:textId="77777777" w:rsidR="008D2E9A" w:rsidRPr="002037FE" w:rsidRDefault="008D2E9A" w:rsidP="00816818">
            <w:pPr>
              <w:pStyle w:val="22"/>
              <w:shd w:val="clear" w:color="auto" w:fill="auto"/>
              <w:spacing w:line="440" w:lineRule="exact"/>
              <w:ind w:left="200"/>
              <w:rPr>
                <w:rStyle w:val="2Calibri22pt"/>
                <w:rFonts w:ascii="Times New Roman" w:hAnsi="Times New Roman" w:cs="Times New Roman"/>
                <w:color w:val="auto"/>
                <w:sz w:val="28"/>
                <w:szCs w:val="28"/>
              </w:rPr>
            </w:pPr>
          </w:p>
        </w:tc>
        <w:tc>
          <w:tcPr>
            <w:tcW w:w="1842" w:type="dxa"/>
            <w:tcBorders>
              <w:top w:val="single" w:sz="4" w:space="0" w:color="auto"/>
              <w:left w:val="single" w:sz="4" w:space="0" w:color="auto"/>
              <w:right w:val="single" w:sz="4" w:space="0" w:color="auto"/>
            </w:tcBorders>
            <w:shd w:val="clear" w:color="auto" w:fill="FFFFFF"/>
          </w:tcPr>
          <w:p w14:paraId="3770E933"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09.07.2021</w:t>
            </w:r>
          </w:p>
        </w:tc>
      </w:tr>
      <w:tr w:rsidR="008D2E9A" w:rsidRPr="002037FE" w14:paraId="0C3022C0" w14:textId="77777777" w:rsidTr="00AB611D">
        <w:trPr>
          <w:trHeight w:hRule="exact" w:val="721"/>
        </w:trPr>
        <w:tc>
          <w:tcPr>
            <w:tcW w:w="719" w:type="dxa"/>
            <w:tcBorders>
              <w:top w:val="single" w:sz="4" w:space="0" w:color="auto"/>
              <w:left w:val="single" w:sz="4" w:space="0" w:color="auto"/>
            </w:tcBorders>
            <w:shd w:val="clear" w:color="auto" w:fill="FFFFFF"/>
          </w:tcPr>
          <w:p w14:paraId="3509B48C"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tcPr>
          <w:p w14:paraId="50603A0C" w14:textId="77777777" w:rsidR="008D2E9A" w:rsidRPr="002037FE" w:rsidRDefault="008D2E9A" w:rsidP="00816818">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Проектирование и заполнение БД по теме исследования</w:t>
            </w:r>
          </w:p>
        </w:tc>
        <w:tc>
          <w:tcPr>
            <w:tcW w:w="1842" w:type="dxa"/>
            <w:tcBorders>
              <w:top w:val="single" w:sz="4" w:space="0" w:color="auto"/>
              <w:left w:val="single" w:sz="4" w:space="0" w:color="auto"/>
              <w:right w:val="single" w:sz="4" w:space="0" w:color="auto"/>
            </w:tcBorders>
            <w:shd w:val="clear" w:color="auto" w:fill="FFFFFF"/>
          </w:tcPr>
          <w:p w14:paraId="169FD161"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10.07.2021</w:t>
            </w:r>
          </w:p>
        </w:tc>
      </w:tr>
      <w:tr w:rsidR="008D2E9A" w:rsidRPr="002037FE" w14:paraId="4660C0C9" w14:textId="77777777" w:rsidTr="00816818">
        <w:trPr>
          <w:trHeight w:hRule="exact" w:val="842"/>
        </w:trPr>
        <w:tc>
          <w:tcPr>
            <w:tcW w:w="719" w:type="dxa"/>
            <w:tcBorders>
              <w:top w:val="single" w:sz="4" w:space="0" w:color="auto"/>
              <w:left w:val="single" w:sz="4" w:space="0" w:color="auto"/>
            </w:tcBorders>
            <w:shd w:val="clear" w:color="auto" w:fill="FFFFFF"/>
            <w:vAlign w:val="center"/>
          </w:tcPr>
          <w:p w14:paraId="2DB1CF2E"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vAlign w:val="center"/>
          </w:tcPr>
          <w:p w14:paraId="1965F0BA" w14:textId="77777777" w:rsidR="008D2E9A" w:rsidRPr="002037FE" w:rsidRDefault="008D2E9A" w:rsidP="00816818">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Разработка программного модуля работы с БД.</w:t>
            </w:r>
          </w:p>
        </w:tc>
        <w:tc>
          <w:tcPr>
            <w:tcW w:w="1842" w:type="dxa"/>
            <w:tcBorders>
              <w:top w:val="single" w:sz="4" w:space="0" w:color="auto"/>
              <w:left w:val="single" w:sz="4" w:space="0" w:color="auto"/>
              <w:right w:val="single" w:sz="4" w:space="0" w:color="auto"/>
            </w:tcBorders>
            <w:shd w:val="clear" w:color="auto" w:fill="FFFFFF"/>
          </w:tcPr>
          <w:p w14:paraId="76D0E150"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12.07.2021</w:t>
            </w:r>
          </w:p>
        </w:tc>
      </w:tr>
      <w:tr w:rsidR="008D2E9A" w:rsidRPr="002037FE" w14:paraId="11FF8DBA" w14:textId="77777777" w:rsidTr="00AB611D">
        <w:trPr>
          <w:trHeight w:hRule="exact" w:val="904"/>
        </w:trPr>
        <w:tc>
          <w:tcPr>
            <w:tcW w:w="719" w:type="dxa"/>
            <w:tcBorders>
              <w:top w:val="single" w:sz="4" w:space="0" w:color="auto"/>
              <w:left w:val="single" w:sz="4" w:space="0" w:color="auto"/>
            </w:tcBorders>
            <w:shd w:val="clear" w:color="auto" w:fill="FFFFFF"/>
          </w:tcPr>
          <w:p w14:paraId="08D0A947"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tcPr>
          <w:p w14:paraId="47FABC7E" w14:textId="61787A71" w:rsidR="008D2E9A" w:rsidRPr="002037FE" w:rsidRDefault="00356B7B" w:rsidP="00816818">
            <w:pPr>
              <w:pStyle w:val="22"/>
              <w:shd w:val="clear" w:color="auto" w:fill="auto"/>
              <w:spacing w:line="440" w:lineRule="exact"/>
              <w:ind w:left="200"/>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Разработка и</w:t>
            </w:r>
            <w:r w:rsidR="008D2E9A" w:rsidRPr="002037FE">
              <w:rPr>
                <w:rStyle w:val="2Calibri22pt"/>
                <w:rFonts w:ascii="Times New Roman" w:hAnsi="Times New Roman" w:cs="Times New Roman"/>
                <w:color w:val="auto"/>
                <w:sz w:val="28"/>
                <w:szCs w:val="28"/>
              </w:rPr>
              <w:t xml:space="preserve"> отладка программного модуля работы с БД.</w:t>
            </w:r>
          </w:p>
        </w:tc>
        <w:tc>
          <w:tcPr>
            <w:tcW w:w="1842" w:type="dxa"/>
            <w:tcBorders>
              <w:top w:val="single" w:sz="4" w:space="0" w:color="auto"/>
              <w:left w:val="single" w:sz="4" w:space="0" w:color="auto"/>
              <w:right w:val="single" w:sz="4" w:space="0" w:color="auto"/>
            </w:tcBorders>
            <w:shd w:val="clear" w:color="auto" w:fill="FFFFFF"/>
          </w:tcPr>
          <w:p w14:paraId="791E1459"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13.07.2021</w:t>
            </w:r>
          </w:p>
        </w:tc>
      </w:tr>
      <w:tr w:rsidR="008D2E9A" w:rsidRPr="002037FE" w14:paraId="295EBB86" w14:textId="77777777" w:rsidTr="00816818">
        <w:trPr>
          <w:trHeight w:hRule="exact" w:val="1088"/>
        </w:trPr>
        <w:tc>
          <w:tcPr>
            <w:tcW w:w="719" w:type="dxa"/>
            <w:tcBorders>
              <w:top w:val="single" w:sz="4" w:space="0" w:color="auto"/>
              <w:left w:val="single" w:sz="4" w:space="0" w:color="auto"/>
            </w:tcBorders>
            <w:shd w:val="clear" w:color="auto" w:fill="FFFFFF"/>
            <w:vAlign w:val="center"/>
          </w:tcPr>
          <w:p w14:paraId="13ECC18F"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tcBorders>
            <w:shd w:val="clear" w:color="auto" w:fill="FFFFFF"/>
            <w:vAlign w:val="center"/>
          </w:tcPr>
          <w:p w14:paraId="7CCA4C22" w14:textId="6FEF42BE" w:rsidR="008D2E9A" w:rsidRPr="002037FE" w:rsidRDefault="00356B7B" w:rsidP="00816818">
            <w:pPr>
              <w:pStyle w:val="22"/>
              <w:shd w:val="clear" w:color="auto" w:fill="auto"/>
              <w:spacing w:line="440" w:lineRule="exact"/>
              <w:ind w:left="200"/>
              <w:rPr>
                <w:sz w:val="28"/>
                <w:szCs w:val="28"/>
              </w:rPr>
            </w:pPr>
            <w:r w:rsidRPr="002037FE">
              <w:rPr>
                <w:rStyle w:val="2Calibri22pt"/>
                <w:rFonts w:ascii="Times New Roman" w:hAnsi="Times New Roman" w:cs="Times New Roman"/>
                <w:color w:val="auto"/>
                <w:sz w:val="28"/>
                <w:szCs w:val="28"/>
              </w:rPr>
              <w:t>Разработка и</w:t>
            </w:r>
            <w:r w:rsidR="008D2E9A" w:rsidRPr="002037FE">
              <w:rPr>
                <w:rStyle w:val="2Calibri22pt"/>
                <w:rFonts w:ascii="Times New Roman" w:hAnsi="Times New Roman" w:cs="Times New Roman"/>
                <w:color w:val="auto"/>
                <w:sz w:val="28"/>
                <w:szCs w:val="28"/>
              </w:rPr>
              <w:t xml:space="preserve"> отладка программного модуля работы с БД.</w:t>
            </w:r>
          </w:p>
        </w:tc>
        <w:tc>
          <w:tcPr>
            <w:tcW w:w="1842" w:type="dxa"/>
            <w:tcBorders>
              <w:top w:val="single" w:sz="4" w:space="0" w:color="auto"/>
              <w:left w:val="single" w:sz="4" w:space="0" w:color="auto"/>
              <w:right w:val="single" w:sz="4" w:space="0" w:color="auto"/>
            </w:tcBorders>
            <w:shd w:val="clear" w:color="auto" w:fill="FFFFFF"/>
          </w:tcPr>
          <w:p w14:paraId="77D7B59A"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14.07.2021</w:t>
            </w:r>
          </w:p>
        </w:tc>
      </w:tr>
      <w:tr w:rsidR="008D2E9A" w:rsidRPr="002037FE" w14:paraId="22B0471E" w14:textId="77777777" w:rsidTr="00AB611D">
        <w:trPr>
          <w:trHeight w:hRule="exact" w:val="854"/>
        </w:trPr>
        <w:tc>
          <w:tcPr>
            <w:tcW w:w="719" w:type="dxa"/>
            <w:tcBorders>
              <w:top w:val="single" w:sz="4" w:space="0" w:color="auto"/>
              <w:left w:val="single" w:sz="4" w:space="0" w:color="auto"/>
            </w:tcBorders>
            <w:shd w:val="clear" w:color="auto" w:fill="FFFFFF"/>
          </w:tcPr>
          <w:p w14:paraId="324CD0C8"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bottom w:val="single" w:sz="4" w:space="0" w:color="auto"/>
            </w:tcBorders>
            <w:shd w:val="clear" w:color="auto" w:fill="FFFFFF"/>
            <w:vAlign w:val="bottom"/>
          </w:tcPr>
          <w:p w14:paraId="47F25EF9" w14:textId="77777777" w:rsidR="008D2E9A" w:rsidRPr="002037FE" w:rsidRDefault="008D2E9A" w:rsidP="00816818">
            <w:pPr>
              <w:pStyle w:val="22"/>
              <w:shd w:val="clear" w:color="auto" w:fill="auto"/>
              <w:ind w:left="198"/>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 xml:space="preserve">Анализ результатов выполнения практики. </w:t>
            </w:r>
          </w:p>
          <w:p w14:paraId="383259E3" w14:textId="77777777" w:rsidR="008D2E9A" w:rsidRPr="002037FE" w:rsidRDefault="008D2E9A" w:rsidP="00816818">
            <w:pPr>
              <w:pStyle w:val="22"/>
              <w:shd w:val="clear" w:color="auto" w:fill="auto"/>
              <w:ind w:left="198"/>
              <w:rPr>
                <w:rStyle w:val="2Calibri22pt"/>
                <w:rFonts w:ascii="Times New Roman" w:hAnsi="Times New Roman" w:cs="Times New Roman"/>
                <w:color w:val="auto"/>
                <w:sz w:val="28"/>
                <w:szCs w:val="28"/>
              </w:rPr>
            </w:pPr>
            <w:r w:rsidRPr="002037FE">
              <w:rPr>
                <w:rStyle w:val="2Calibri22pt"/>
                <w:rFonts w:ascii="Times New Roman" w:hAnsi="Times New Roman" w:cs="Times New Roman"/>
                <w:color w:val="auto"/>
                <w:sz w:val="28"/>
                <w:szCs w:val="28"/>
              </w:rPr>
              <w:t>Оформление отчета прохождения практики по НИР</w:t>
            </w:r>
          </w:p>
          <w:p w14:paraId="7EAF34B9" w14:textId="77777777" w:rsidR="008D2E9A" w:rsidRPr="002037FE" w:rsidRDefault="008D2E9A" w:rsidP="00816818">
            <w:pPr>
              <w:pStyle w:val="22"/>
              <w:shd w:val="clear" w:color="auto" w:fill="auto"/>
              <w:ind w:left="198"/>
              <w:rPr>
                <w:sz w:val="28"/>
                <w:szCs w:val="28"/>
              </w:rPr>
            </w:pPr>
            <w:r w:rsidRPr="002037FE">
              <w:rPr>
                <w:rStyle w:val="2Calibri22pt"/>
                <w:rFonts w:ascii="Times New Roman" w:hAnsi="Times New Roman" w:cs="Times New Roman"/>
                <w:color w:val="auto"/>
                <w:sz w:val="28"/>
                <w:szCs w:val="28"/>
              </w:rPr>
              <w:t xml:space="preserve"> </w:t>
            </w:r>
          </w:p>
        </w:tc>
        <w:tc>
          <w:tcPr>
            <w:tcW w:w="1842" w:type="dxa"/>
            <w:tcBorders>
              <w:top w:val="single" w:sz="4" w:space="0" w:color="auto"/>
              <w:left w:val="single" w:sz="4" w:space="0" w:color="auto"/>
              <w:right w:val="single" w:sz="4" w:space="0" w:color="auto"/>
            </w:tcBorders>
            <w:shd w:val="clear" w:color="auto" w:fill="FFFFFF"/>
          </w:tcPr>
          <w:p w14:paraId="2286A68D" w14:textId="77777777" w:rsidR="008D2E9A" w:rsidRPr="002037FE" w:rsidRDefault="008D2E9A" w:rsidP="00816818">
            <w:pPr>
              <w:rPr>
                <w:rFonts w:ascii="Times New Roman" w:hAnsi="Times New Roman" w:cs="Times New Roman"/>
              </w:rPr>
            </w:pPr>
            <w:r w:rsidRPr="002037FE">
              <w:rPr>
                <w:rFonts w:ascii="Times New Roman" w:hAnsi="Times New Roman" w:cs="Times New Roman"/>
                <w:sz w:val="28"/>
                <w:szCs w:val="28"/>
              </w:rPr>
              <w:t>15.07.2021</w:t>
            </w:r>
          </w:p>
        </w:tc>
      </w:tr>
      <w:tr w:rsidR="008D2E9A" w:rsidRPr="002037FE" w14:paraId="5D4F852A" w14:textId="77777777" w:rsidTr="00AB611D">
        <w:trPr>
          <w:trHeight w:hRule="exact" w:val="615"/>
        </w:trPr>
        <w:tc>
          <w:tcPr>
            <w:tcW w:w="719" w:type="dxa"/>
            <w:tcBorders>
              <w:top w:val="single" w:sz="4" w:space="0" w:color="auto"/>
              <w:left w:val="single" w:sz="4" w:space="0" w:color="auto"/>
              <w:bottom w:val="single" w:sz="4" w:space="0" w:color="auto"/>
            </w:tcBorders>
            <w:shd w:val="clear" w:color="auto" w:fill="FFFFFF"/>
          </w:tcPr>
          <w:p w14:paraId="5FA4FFD8" w14:textId="77777777" w:rsidR="008D2E9A" w:rsidRPr="002037FE" w:rsidRDefault="008D2E9A" w:rsidP="008D2E9A">
            <w:pPr>
              <w:pStyle w:val="22"/>
              <w:numPr>
                <w:ilvl w:val="0"/>
                <w:numId w:val="3"/>
              </w:numPr>
              <w:shd w:val="clear" w:color="auto" w:fill="auto"/>
              <w:spacing w:line="440" w:lineRule="exact"/>
              <w:rPr>
                <w:sz w:val="28"/>
                <w:szCs w:val="28"/>
              </w:rPr>
            </w:pPr>
          </w:p>
        </w:tc>
        <w:tc>
          <w:tcPr>
            <w:tcW w:w="7088" w:type="dxa"/>
            <w:tcBorders>
              <w:top w:val="single" w:sz="4" w:space="0" w:color="auto"/>
              <w:left w:val="single" w:sz="4" w:space="0" w:color="auto"/>
              <w:bottom w:val="single" w:sz="4" w:space="0" w:color="auto"/>
            </w:tcBorders>
            <w:shd w:val="clear" w:color="auto" w:fill="FFFFFF"/>
          </w:tcPr>
          <w:p w14:paraId="57F7F947" w14:textId="77777777" w:rsidR="008D2E9A" w:rsidRPr="002037FE" w:rsidRDefault="008D2E9A" w:rsidP="00650301">
            <w:pPr>
              <w:pStyle w:val="22"/>
              <w:shd w:val="clear" w:color="auto" w:fill="auto"/>
              <w:spacing w:line="440" w:lineRule="exact"/>
              <w:ind w:left="200"/>
              <w:rPr>
                <w:sz w:val="28"/>
                <w:szCs w:val="28"/>
              </w:rPr>
            </w:pPr>
            <w:r w:rsidRPr="002037FE">
              <w:rPr>
                <w:rStyle w:val="2Calibri22pt"/>
                <w:rFonts w:ascii="Times New Roman" w:hAnsi="Times New Roman" w:cs="Times New Roman"/>
                <w:color w:val="auto"/>
                <w:sz w:val="28"/>
                <w:szCs w:val="28"/>
              </w:rPr>
              <w:t>Сдача отчета по практике</w:t>
            </w:r>
          </w:p>
        </w:tc>
        <w:tc>
          <w:tcPr>
            <w:tcW w:w="1842" w:type="dxa"/>
            <w:tcBorders>
              <w:top w:val="single" w:sz="4" w:space="0" w:color="auto"/>
              <w:left w:val="single" w:sz="4" w:space="0" w:color="auto"/>
              <w:bottom w:val="single" w:sz="4" w:space="0" w:color="auto"/>
              <w:right w:val="single" w:sz="4" w:space="0" w:color="auto"/>
            </w:tcBorders>
            <w:shd w:val="clear" w:color="auto" w:fill="FFFFFF"/>
          </w:tcPr>
          <w:p w14:paraId="5F2303A4" w14:textId="77777777" w:rsidR="008D2E9A" w:rsidRPr="002037FE" w:rsidRDefault="008D2E9A" w:rsidP="00816818">
            <w:pPr>
              <w:rPr>
                <w:rFonts w:ascii="Times New Roman" w:hAnsi="Times New Roman" w:cs="Times New Roman"/>
                <w:sz w:val="28"/>
                <w:szCs w:val="28"/>
              </w:rPr>
            </w:pPr>
            <w:r w:rsidRPr="002037FE">
              <w:rPr>
                <w:rFonts w:ascii="Times New Roman" w:hAnsi="Times New Roman" w:cs="Times New Roman"/>
                <w:sz w:val="28"/>
                <w:szCs w:val="28"/>
              </w:rPr>
              <w:t>16.07.2021</w:t>
            </w:r>
          </w:p>
        </w:tc>
      </w:tr>
    </w:tbl>
    <w:p w14:paraId="76784245" w14:textId="77777777" w:rsidR="00761ED3" w:rsidRPr="002037FE" w:rsidRDefault="00761ED3" w:rsidP="00B07311">
      <w:pPr>
        <w:jc w:val="center"/>
        <w:rPr>
          <w:rFonts w:ascii="Times New Roman" w:hAnsi="Times New Roman" w:cs="Times New Roman"/>
          <w:b/>
          <w:sz w:val="28"/>
          <w:szCs w:val="28"/>
        </w:rPr>
      </w:pPr>
      <w:r w:rsidRPr="002037FE">
        <w:rPr>
          <w:rFonts w:ascii="Times New Roman" w:hAnsi="Times New Roman" w:cs="Times New Roman"/>
          <w:b/>
          <w:sz w:val="28"/>
          <w:szCs w:val="28"/>
        </w:rPr>
        <w:t>ИНДИВИДУАЛЬНОЕ ЗАДАНИЕ НА ПРАКТИКУ</w:t>
      </w:r>
      <w:r w:rsidRPr="002037FE">
        <w:rPr>
          <w:rFonts w:ascii="Times New Roman" w:hAnsi="Times New Roman" w:cs="Times New Roman"/>
          <w:sz w:val="28"/>
          <w:szCs w:val="28"/>
        </w:rPr>
        <w:t xml:space="preserve"> </w:t>
      </w:r>
      <w:r w:rsidRPr="002037FE">
        <w:rPr>
          <w:rFonts w:ascii="Times New Roman" w:hAnsi="Times New Roman" w:cs="Times New Roman"/>
          <w:b/>
          <w:sz w:val="28"/>
          <w:szCs w:val="28"/>
        </w:rPr>
        <w:t>научно-исследовательская работа (получение первичных навыков научно-исследовательской работы)</w:t>
      </w:r>
    </w:p>
    <w:tbl>
      <w:tblPr>
        <w:tblStyle w:val="a3"/>
        <w:tblW w:w="10207" w:type="dxa"/>
        <w:tblInd w:w="-318" w:type="dxa"/>
        <w:tblLook w:val="04A0" w:firstRow="1" w:lastRow="0" w:firstColumn="1" w:lastColumn="0" w:noHBand="0" w:noVBand="1"/>
      </w:tblPr>
      <w:tblGrid>
        <w:gridCol w:w="617"/>
        <w:gridCol w:w="4726"/>
        <w:gridCol w:w="4864"/>
      </w:tblGrid>
      <w:tr w:rsidR="00761ED3" w:rsidRPr="007836C7" w14:paraId="31C27BDE" w14:textId="77777777" w:rsidTr="007836C7">
        <w:trPr>
          <w:trHeight w:val="880"/>
        </w:trPr>
        <w:tc>
          <w:tcPr>
            <w:tcW w:w="617" w:type="dxa"/>
          </w:tcPr>
          <w:p w14:paraId="7E934042" w14:textId="77777777" w:rsidR="00761ED3" w:rsidRPr="007836C7" w:rsidRDefault="00761ED3" w:rsidP="00816818">
            <w:pPr>
              <w:jc w:val="center"/>
              <w:rPr>
                <w:rFonts w:ascii="Times New Roman" w:hAnsi="Times New Roman" w:cs="Times New Roman"/>
                <w:b/>
                <w:sz w:val="28"/>
                <w:szCs w:val="28"/>
              </w:rPr>
            </w:pPr>
            <w:r w:rsidRPr="007836C7">
              <w:rPr>
                <w:rFonts w:ascii="Times New Roman" w:hAnsi="Times New Roman" w:cs="Times New Roman"/>
                <w:b/>
                <w:sz w:val="28"/>
                <w:szCs w:val="28"/>
              </w:rPr>
              <w:t>№ п/п</w:t>
            </w:r>
          </w:p>
        </w:tc>
        <w:tc>
          <w:tcPr>
            <w:tcW w:w="4726" w:type="dxa"/>
          </w:tcPr>
          <w:p w14:paraId="72151318" w14:textId="77777777" w:rsidR="00761ED3" w:rsidRPr="007836C7" w:rsidRDefault="00761ED3" w:rsidP="00816818">
            <w:pPr>
              <w:jc w:val="center"/>
              <w:rPr>
                <w:rFonts w:ascii="Times New Roman" w:hAnsi="Times New Roman" w:cs="Times New Roman"/>
                <w:b/>
                <w:sz w:val="32"/>
                <w:szCs w:val="32"/>
              </w:rPr>
            </w:pPr>
            <w:r w:rsidRPr="007836C7">
              <w:rPr>
                <w:rFonts w:ascii="Times New Roman" w:hAnsi="Times New Roman" w:cs="Times New Roman"/>
                <w:b/>
                <w:sz w:val="32"/>
                <w:szCs w:val="32"/>
              </w:rPr>
              <w:t>Формулировка задания</w:t>
            </w:r>
          </w:p>
        </w:tc>
        <w:tc>
          <w:tcPr>
            <w:tcW w:w="4864" w:type="dxa"/>
          </w:tcPr>
          <w:p w14:paraId="2D8A67F2" w14:textId="77777777" w:rsidR="00761ED3" w:rsidRPr="007836C7" w:rsidRDefault="00761ED3" w:rsidP="00816818">
            <w:pPr>
              <w:jc w:val="center"/>
              <w:rPr>
                <w:rFonts w:ascii="Times New Roman" w:hAnsi="Times New Roman" w:cs="Times New Roman"/>
                <w:b/>
                <w:sz w:val="32"/>
                <w:szCs w:val="32"/>
              </w:rPr>
            </w:pPr>
            <w:r w:rsidRPr="007836C7">
              <w:rPr>
                <w:rFonts w:ascii="Times New Roman" w:hAnsi="Times New Roman" w:cs="Times New Roman"/>
                <w:b/>
                <w:sz w:val="32"/>
                <w:szCs w:val="32"/>
              </w:rPr>
              <w:t>Содержание задания, время исполнения</w:t>
            </w:r>
          </w:p>
        </w:tc>
      </w:tr>
      <w:tr w:rsidR="00761ED3" w:rsidRPr="007836C7" w14:paraId="3D431887" w14:textId="77777777" w:rsidTr="007836C7">
        <w:trPr>
          <w:trHeight w:val="2864"/>
        </w:trPr>
        <w:tc>
          <w:tcPr>
            <w:tcW w:w="617" w:type="dxa"/>
          </w:tcPr>
          <w:p w14:paraId="0D16BC08" w14:textId="77777777" w:rsidR="00761ED3" w:rsidRPr="007836C7" w:rsidRDefault="00761ED3" w:rsidP="00816818">
            <w:pPr>
              <w:jc w:val="center"/>
              <w:rPr>
                <w:rFonts w:ascii="Times New Roman" w:hAnsi="Times New Roman" w:cs="Times New Roman"/>
                <w:sz w:val="28"/>
                <w:szCs w:val="28"/>
              </w:rPr>
            </w:pPr>
            <w:r w:rsidRPr="007836C7">
              <w:rPr>
                <w:rFonts w:ascii="Times New Roman" w:hAnsi="Times New Roman" w:cs="Times New Roman"/>
                <w:sz w:val="28"/>
                <w:szCs w:val="28"/>
              </w:rPr>
              <w:t>1.</w:t>
            </w:r>
          </w:p>
        </w:tc>
        <w:tc>
          <w:tcPr>
            <w:tcW w:w="4726" w:type="dxa"/>
          </w:tcPr>
          <w:p w14:paraId="3C384437" w14:textId="77777777" w:rsidR="00761ED3" w:rsidRPr="007836C7" w:rsidRDefault="00761ED3" w:rsidP="00816818">
            <w:pPr>
              <w:jc w:val="both"/>
              <w:rPr>
                <w:rFonts w:ascii="Times New Roman" w:hAnsi="Times New Roman" w:cs="Times New Roman"/>
              </w:rPr>
            </w:pPr>
            <w:r w:rsidRPr="00C25568">
              <w:rPr>
                <w:rFonts w:ascii="Times New Roman" w:hAnsi="Times New Roman" w:cs="Times New Roman"/>
                <w:b/>
                <w:sz w:val="28"/>
                <w:szCs w:val="28"/>
              </w:rPr>
              <w:t>Цель:</w:t>
            </w:r>
            <w:r w:rsidRPr="007836C7">
              <w:rPr>
                <w:rFonts w:ascii="Times New Roman" w:hAnsi="Times New Roman" w:cs="Times New Roman"/>
              </w:rPr>
              <w:t xml:space="preserve"> получение закрепление теоретических знаний и получения практических навыков, связанных с организацией профессиональной деятельности</w:t>
            </w:r>
          </w:p>
          <w:p w14:paraId="559DCC7E" w14:textId="77777777" w:rsidR="00761ED3" w:rsidRPr="007836C7" w:rsidRDefault="00761ED3" w:rsidP="00816818">
            <w:pPr>
              <w:rPr>
                <w:rFonts w:ascii="Times New Roman" w:hAnsi="Times New Roman" w:cs="Times New Roman"/>
                <w:b/>
              </w:rPr>
            </w:pPr>
            <w:r w:rsidRPr="00C25568">
              <w:rPr>
                <w:rFonts w:ascii="Times New Roman" w:hAnsi="Times New Roman" w:cs="Times New Roman"/>
                <w:b/>
                <w:sz w:val="24"/>
                <w:szCs w:val="24"/>
              </w:rPr>
              <w:t>Компетенции:</w:t>
            </w:r>
            <w:r w:rsidRPr="007836C7">
              <w:rPr>
                <w:rFonts w:ascii="Times New Roman" w:hAnsi="Times New Roman" w:cs="Times New Roman"/>
              </w:rPr>
              <w:t xml:space="preserve"> ПК-1, ПК-2, ПК-4-6, ПК-8, ПК-11, ПК-13 ПК-14, ПК-20-23,</w:t>
            </w:r>
          </w:p>
        </w:tc>
        <w:tc>
          <w:tcPr>
            <w:tcW w:w="4864" w:type="dxa"/>
          </w:tcPr>
          <w:p w14:paraId="21BAE7CD" w14:textId="63936962" w:rsidR="00761ED3" w:rsidRPr="007836C7" w:rsidRDefault="00761ED3" w:rsidP="00761ED3">
            <w:pPr>
              <w:spacing w:before="240" w:after="0"/>
              <w:jc w:val="both"/>
              <w:rPr>
                <w:rFonts w:ascii="Times New Roman" w:hAnsi="Times New Roman" w:cs="Times New Roman"/>
              </w:rPr>
            </w:pPr>
            <w:r w:rsidRPr="007836C7">
              <w:rPr>
                <w:rFonts w:ascii="Times New Roman" w:hAnsi="Times New Roman" w:cs="Times New Roman"/>
                <w:b/>
              </w:rPr>
              <w:t xml:space="preserve">Задание 1. общ. </w:t>
            </w:r>
            <w:r w:rsidRPr="007836C7">
              <w:rPr>
                <w:rFonts w:ascii="Times New Roman" w:hAnsi="Times New Roman" w:cs="Times New Roman"/>
              </w:rPr>
              <w:t xml:space="preserve">-  Получение задания на практику. Изучение </w:t>
            </w:r>
            <w:r w:rsidR="00356B7B" w:rsidRPr="007836C7">
              <w:rPr>
                <w:rFonts w:ascii="Times New Roman" w:hAnsi="Times New Roman" w:cs="Times New Roman"/>
              </w:rPr>
              <w:t>и анализ</w:t>
            </w:r>
            <w:r w:rsidRPr="007836C7">
              <w:rPr>
                <w:rFonts w:ascii="Times New Roman" w:hAnsi="Times New Roman" w:cs="Times New Roman"/>
              </w:rPr>
              <w:t xml:space="preserve"> требований к программному обеспечению на месте прохождения практики.  (9 час)</w:t>
            </w:r>
          </w:p>
          <w:p w14:paraId="1A5B57C6" w14:textId="3E6B71BE" w:rsidR="00761ED3" w:rsidRPr="007836C7" w:rsidRDefault="00761ED3" w:rsidP="00761ED3">
            <w:pPr>
              <w:spacing w:before="240" w:after="0"/>
              <w:ind w:left="-57" w:right="-57"/>
              <w:jc w:val="both"/>
              <w:rPr>
                <w:rFonts w:ascii="Times New Roman" w:hAnsi="Times New Roman" w:cs="Times New Roman"/>
              </w:rPr>
            </w:pPr>
            <w:r w:rsidRPr="007836C7">
              <w:rPr>
                <w:rFonts w:ascii="Times New Roman" w:hAnsi="Times New Roman" w:cs="Times New Roman"/>
                <w:b/>
                <w:sz w:val="24"/>
                <w:szCs w:val="24"/>
              </w:rPr>
              <w:t xml:space="preserve">Задание 2. общ. </w:t>
            </w:r>
            <w:r w:rsidRPr="007836C7">
              <w:rPr>
                <w:rFonts w:ascii="Times New Roman" w:hAnsi="Times New Roman" w:cs="Times New Roman"/>
              </w:rPr>
              <w:t xml:space="preserve">Изучение основных приемов создания технической документации на продукцию в сфере информационных технологий, управления технической информацией в </w:t>
            </w:r>
            <w:r w:rsidR="00356B7B" w:rsidRPr="007836C7">
              <w:rPr>
                <w:rFonts w:ascii="Times New Roman" w:hAnsi="Times New Roman" w:cs="Times New Roman"/>
              </w:rPr>
              <w:t>микроэлектронике. (</w:t>
            </w:r>
            <w:r w:rsidRPr="007836C7">
              <w:rPr>
                <w:rFonts w:ascii="Times New Roman" w:hAnsi="Times New Roman" w:cs="Times New Roman"/>
              </w:rPr>
              <w:t>9 час)</w:t>
            </w:r>
          </w:p>
        </w:tc>
      </w:tr>
      <w:tr w:rsidR="007836C7" w:rsidRPr="007836C7" w14:paraId="641F7092" w14:textId="77777777" w:rsidTr="00C25568">
        <w:trPr>
          <w:trHeight w:val="4276"/>
        </w:trPr>
        <w:tc>
          <w:tcPr>
            <w:tcW w:w="617" w:type="dxa"/>
          </w:tcPr>
          <w:p w14:paraId="5210C577" w14:textId="77777777" w:rsidR="007836C7" w:rsidRPr="007836C7" w:rsidRDefault="007836C7" w:rsidP="007836C7">
            <w:pPr>
              <w:jc w:val="center"/>
              <w:rPr>
                <w:rFonts w:ascii="Times New Roman" w:hAnsi="Times New Roman" w:cs="Times New Roman"/>
                <w:sz w:val="28"/>
                <w:szCs w:val="28"/>
              </w:rPr>
            </w:pPr>
            <w:r w:rsidRPr="007836C7">
              <w:rPr>
                <w:rFonts w:ascii="Times New Roman" w:hAnsi="Times New Roman" w:cs="Times New Roman"/>
                <w:sz w:val="28"/>
                <w:szCs w:val="28"/>
              </w:rPr>
              <w:t>2.</w:t>
            </w:r>
          </w:p>
        </w:tc>
        <w:tc>
          <w:tcPr>
            <w:tcW w:w="4726" w:type="dxa"/>
          </w:tcPr>
          <w:p w14:paraId="68743893" w14:textId="77777777" w:rsidR="007836C7" w:rsidRPr="007836C7" w:rsidRDefault="007836C7" w:rsidP="007836C7">
            <w:pPr>
              <w:rPr>
                <w:rFonts w:ascii="Times New Roman" w:hAnsi="Times New Roman" w:cs="Times New Roman"/>
                <w:b/>
                <w:sz w:val="28"/>
                <w:szCs w:val="28"/>
              </w:rPr>
            </w:pPr>
            <w:r w:rsidRPr="007836C7">
              <w:rPr>
                <w:rFonts w:ascii="Times New Roman" w:hAnsi="Times New Roman" w:cs="Times New Roman"/>
                <w:b/>
                <w:sz w:val="28"/>
                <w:szCs w:val="28"/>
              </w:rPr>
              <w:t>Содержание практики:</w:t>
            </w:r>
          </w:p>
          <w:p w14:paraId="4DAB5125" w14:textId="77777777" w:rsidR="007836C7" w:rsidRPr="007836C7" w:rsidRDefault="007836C7" w:rsidP="007836C7">
            <w:pPr>
              <w:rPr>
                <w:rFonts w:ascii="Times New Roman" w:hAnsi="Times New Roman" w:cs="Times New Roman"/>
              </w:rPr>
            </w:pPr>
            <w:r w:rsidRPr="007836C7">
              <w:rPr>
                <w:rFonts w:ascii="Times New Roman" w:hAnsi="Times New Roman" w:cs="Times New Roman"/>
              </w:rPr>
              <w:t>Выполнение работы по созданию (модификации) и сопровождению информационных систем; оценивать и следить за выполнением концептуального, функционального и логического проектирования систем малого и среднего масштаба и сложности; по обеспечению функционирования баз данных и обеспечению их информационной безопасности; работы по проектированию программного обеспечения для микроэлектронного объекта.</w:t>
            </w:r>
          </w:p>
          <w:p w14:paraId="4054C7F1" w14:textId="77777777" w:rsidR="007836C7" w:rsidRPr="007836C7" w:rsidRDefault="007836C7" w:rsidP="007836C7">
            <w:pPr>
              <w:rPr>
                <w:rFonts w:ascii="Times New Roman" w:hAnsi="Times New Roman" w:cs="Times New Roman"/>
              </w:rPr>
            </w:pPr>
            <w:r w:rsidRPr="007836C7">
              <w:rPr>
                <w:rFonts w:ascii="Times New Roman" w:hAnsi="Times New Roman" w:cs="Times New Roman"/>
                <w:b/>
                <w:sz w:val="24"/>
                <w:szCs w:val="24"/>
              </w:rPr>
              <w:t>3.Практически выполнить:</w:t>
            </w:r>
            <w:r w:rsidRPr="007836C7">
              <w:rPr>
                <w:rFonts w:ascii="Times New Roman" w:hAnsi="Times New Roman" w:cs="Times New Roman"/>
              </w:rPr>
              <w:t xml:space="preserve"> разработка программного модуля работы с БД.</w:t>
            </w:r>
          </w:p>
        </w:tc>
        <w:tc>
          <w:tcPr>
            <w:tcW w:w="4864" w:type="dxa"/>
          </w:tcPr>
          <w:p w14:paraId="579BF552" w14:textId="5B68ACCC" w:rsidR="007836C7" w:rsidRPr="007836C7" w:rsidRDefault="007836C7" w:rsidP="007836C7">
            <w:pPr>
              <w:jc w:val="both"/>
              <w:rPr>
                <w:rFonts w:ascii="Times New Roman" w:hAnsi="Times New Roman" w:cs="Times New Roman"/>
              </w:rPr>
            </w:pPr>
            <w:r w:rsidRPr="007836C7">
              <w:rPr>
                <w:rFonts w:ascii="Times New Roman" w:hAnsi="Times New Roman" w:cs="Times New Roman"/>
                <w:b/>
                <w:sz w:val="24"/>
                <w:szCs w:val="24"/>
              </w:rPr>
              <w:t>Задание 3.</w:t>
            </w:r>
            <w:r w:rsidRPr="007836C7">
              <w:rPr>
                <w:rFonts w:ascii="Times New Roman" w:hAnsi="Times New Roman" w:cs="Times New Roman"/>
                <w:b/>
              </w:rPr>
              <w:t xml:space="preserve"> - </w:t>
            </w:r>
            <w:r w:rsidRPr="007836C7">
              <w:rPr>
                <w:rFonts w:ascii="Times New Roman" w:hAnsi="Times New Roman" w:cs="Times New Roman"/>
              </w:rPr>
              <w:t xml:space="preserve">Проектирование и заполнение БД по работе отеля (9 час); - привести пример вычислений вещественных чисел, извлекаемых из таблиц базы данных в процедурном или объектно-ориентированном языках программирования с использованием конкретных значений. (18час) </w:t>
            </w:r>
          </w:p>
          <w:p w14:paraId="607ADA8E" w14:textId="4CD8DD61" w:rsidR="007836C7" w:rsidRPr="007836C7" w:rsidRDefault="007836C7" w:rsidP="007836C7">
            <w:pPr>
              <w:jc w:val="both"/>
              <w:rPr>
                <w:rFonts w:ascii="Times New Roman" w:hAnsi="Times New Roman" w:cs="Times New Roman"/>
                <w:i/>
              </w:rPr>
            </w:pPr>
            <w:r w:rsidRPr="007836C7">
              <w:rPr>
                <w:rFonts w:ascii="Times New Roman" w:hAnsi="Times New Roman" w:cs="Times New Roman"/>
                <w:b/>
              </w:rPr>
              <w:t xml:space="preserve"> </w:t>
            </w:r>
            <w:r w:rsidRPr="007836C7">
              <w:rPr>
                <w:rFonts w:ascii="Times New Roman" w:hAnsi="Times New Roman" w:cs="Times New Roman"/>
                <w:b/>
                <w:sz w:val="24"/>
                <w:szCs w:val="24"/>
              </w:rPr>
              <w:t>Задание 4.</w:t>
            </w:r>
            <w:r w:rsidRPr="007836C7">
              <w:rPr>
                <w:rFonts w:ascii="Times New Roman" w:hAnsi="Times New Roman" w:cs="Times New Roman"/>
                <w:b/>
              </w:rPr>
              <w:t xml:space="preserve">  -</w:t>
            </w:r>
            <w:r w:rsidRPr="007836C7">
              <w:rPr>
                <w:rFonts w:ascii="Times New Roman" w:hAnsi="Times New Roman" w:cs="Times New Roman"/>
              </w:rPr>
              <w:t xml:space="preserve">описать порядок, средства и мероприятия для выполнения задания: </w:t>
            </w:r>
            <w:r w:rsidRPr="007836C7">
              <w:rPr>
                <w:rFonts w:ascii="Times New Roman" w:hAnsi="Times New Roman" w:cs="Times New Roman"/>
                <w:b/>
                <w:i/>
              </w:rPr>
              <w:t>Этапы научно-исследовательской работы</w:t>
            </w:r>
            <w:r w:rsidRPr="007836C7">
              <w:rPr>
                <w:rFonts w:ascii="Times New Roman" w:hAnsi="Times New Roman" w:cs="Times New Roman"/>
              </w:rPr>
              <w:t xml:space="preserve"> (27час)</w:t>
            </w:r>
          </w:p>
        </w:tc>
      </w:tr>
      <w:tr w:rsidR="007836C7" w:rsidRPr="007836C7" w14:paraId="20D3B9FA" w14:textId="77777777" w:rsidTr="007836C7">
        <w:tc>
          <w:tcPr>
            <w:tcW w:w="617" w:type="dxa"/>
          </w:tcPr>
          <w:p w14:paraId="252E7BF7" w14:textId="77777777" w:rsidR="007836C7" w:rsidRPr="007836C7" w:rsidRDefault="007836C7" w:rsidP="007836C7">
            <w:pPr>
              <w:jc w:val="center"/>
              <w:rPr>
                <w:rFonts w:ascii="Times New Roman" w:hAnsi="Times New Roman" w:cs="Times New Roman"/>
                <w:sz w:val="28"/>
                <w:szCs w:val="28"/>
              </w:rPr>
            </w:pPr>
            <w:r w:rsidRPr="007836C7">
              <w:rPr>
                <w:rFonts w:ascii="Times New Roman" w:hAnsi="Times New Roman" w:cs="Times New Roman"/>
                <w:sz w:val="28"/>
                <w:szCs w:val="28"/>
              </w:rPr>
              <w:t>3.</w:t>
            </w:r>
          </w:p>
        </w:tc>
        <w:tc>
          <w:tcPr>
            <w:tcW w:w="4726" w:type="dxa"/>
          </w:tcPr>
          <w:p w14:paraId="03566DEE" w14:textId="77777777" w:rsidR="007836C7" w:rsidRPr="007836C7" w:rsidRDefault="007836C7" w:rsidP="007836C7">
            <w:pPr>
              <w:spacing w:after="0" w:line="240" w:lineRule="auto"/>
              <w:rPr>
                <w:rFonts w:ascii="Times New Roman" w:hAnsi="Times New Roman" w:cs="Times New Roman"/>
                <w:b/>
                <w:sz w:val="28"/>
                <w:szCs w:val="28"/>
              </w:rPr>
            </w:pPr>
            <w:r w:rsidRPr="007836C7">
              <w:rPr>
                <w:rFonts w:ascii="Times New Roman" w:hAnsi="Times New Roman" w:cs="Times New Roman"/>
                <w:b/>
                <w:sz w:val="28"/>
                <w:szCs w:val="28"/>
              </w:rPr>
              <w:t>Дополнительное задание:</w:t>
            </w:r>
          </w:p>
          <w:p w14:paraId="25C3E39B" w14:textId="14E45BE6" w:rsidR="007836C7" w:rsidRPr="007836C7" w:rsidRDefault="007836C7" w:rsidP="007836C7">
            <w:pPr>
              <w:spacing w:after="0" w:line="240" w:lineRule="auto"/>
              <w:rPr>
                <w:rFonts w:ascii="Times New Roman" w:hAnsi="Times New Roman" w:cs="Times New Roman"/>
                <w:b/>
              </w:rPr>
            </w:pPr>
            <w:r w:rsidRPr="007836C7">
              <w:rPr>
                <w:rFonts w:ascii="Times New Roman" w:hAnsi="Times New Roman" w:cs="Times New Roman"/>
              </w:rPr>
              <w:t xml:space="preserve">провести анализ выполненного задания, подготовить отчет по практике </w:t>
            </w:r>
          </w:p>
        </w:tc>
        <w:tc>
          <w:tcPr>
            <w:tcW w:w="4864" w:type="dxa"/>
          </w:tcPr>
          <w:p w14:paraId="66FF8839" w14:textId="77777777" w:rsidR="007836C7" w:rsidRPr="007836C7" w:rsidRDefault="007836C7" w:rsidP="007836C7">
            <w:pPr>
              <w:spacing w:after="0" w:line="240" w:lineRule="auto"/>
              <w:jc w:val="both"/>
              <w:rPr>
                <w:rFonts w:ascii="Times New Roman" w:hAnsi="Times New Roman" w:cs="Times New Roman"/>
                <w:sz w:val="24"/>
                <w:szCs w:val="24"/>
              </w:rPr>
            </w:pPr>
            <w:r w:rsidRPr="007836C7">
              <w:rPr>
                <w:rFonts w:ascii="Times New Roman" w:hAnsi="Times New Roman" w:cs="Times New Roman"/>
                <w:b/>
                <w:sz w:val="24"/>
                <w:szCs w:val="24"/>
              </w:rPr>
              <w:t>Задание 5. общ.</w:t>
            </w:r>
          </w:p>
          <w:p w14:paraId="7419E784" w14:textId="597B5468" w:rsidR="007836C7" w:rsidRPr="007836C7" w:rsidRDefault="007836C7" w:rsidP="007836C7">
            <w:pPr>
              <w:spacing w:after="0" w:line="240" w:lineRule="auto"/>
              <w:jc w:val="both"/>
              <w:rPr>
                <w:rFonts w:ascii="Times New Roman" w:hAnsi="Times New Roman" w:cs="Times New Roman"/>
              </w:rPr>
            </w:pPr>
            <w:r w:rsidRPr="007836C7">
              <w:rPr>
                <w:rFonts w:ascii="Times New Roman" w:hAnsi="Times New Roman" w:cs="Times New Roman"/>
              </w:rPr>
              <w:t>- провести анализ выполненного задания, подготовить отчет по практике и (18 час)</w:t>
            </w:r>
          </w:p>
        </w:tc>
      </w:tr>
      <w:tr w:rsidR="007836C7" w:rsidRPr="007836C7" w14:paraId="35099915" w14:textId="77777777" w:rsidTr="007836C7">
        <w:trPr>
          <w:trHeight w:val="2228"/>
        </w:trPr>
        <w:tc>
          <w:tcPr>
            <w:tcW w:w="617" w:type="dxa"/>
          </w:tcPr>
          <w:p w14:paraId="75926B95" w14:textId="77777777" w:rsidR="007836C7" w:rsidRPr="007836C7" w:rsidRDefault="007836C7" w:rsidP="007836C7">
            <w:pPr>
              <w:jc w:val="center"/>
              <w:rPr>
                <w:rFonts w:ascii="Times New Roman" w:hAnsi="Times New Roman" w:cs="Times New Roman"/>
                <w:sz w:val="28"/>
                <w:szCs w:val="28"/>
              </w:rPr>
            </w:pPr>
            <w:r w:rsidRPr="007836C7">
              <w:rPr>
                <w:rFonts w:ascii="Times New Roman" w:hAnsi="Times New Roman" w:cs="Times New Roman"/>
                <w:sz w:val="28"/>
                <w:szCs w:val="28"/>
              </w:rPr>
              <w:t>4.</w:t>
            </w:r>
          </w:p>
        </w:tc>
        <w:tc>
          <w:tcPr>
            <w:tcW w:w="9590" w:type="dxa"/>
            <w:gridSpan w:val="2"/>
          </w:tcPr>
          <w:p w14:paraId="0D362313" w14:textId="412C40E2" w:rsidR="007836C7" w:rsidRPr="007836C7" w:rsidRDefault="007836C7" w:rsidP="007836C7">
            <w:pPr>
              <w:spacing w:after="0"/>
              <w:jc w:val="center"/>
              <w:rPr>
                <w:rFonts w:ascii="Times New Roman" w:hAnsi="Times New Roman" w:cs="Times New Roman"/>
              </w:rPr>
            </w:pPr>
            <w:r w:rsidRPr="007836C7">
              <w:rPr>
                <w:rFonts w:ascii="Times New Roman" w:hAnsi="Times New Roman" w:cs="Times New Roman"/>
                <w:b/>
                <w:sz w:val="28"/>
                <w:szCs w:val="28"/>
              </w:rPr>
              <w:t>Организационно-методические указания:</w:t>
            </w:r>
            <w:r w:rsidRPr="007836C7">
              <w:rPr>
                <w:rFonts w:ascii="Times New Roman" w:hAnsi="Times New Roman" w:cs="Times New Roman"/>
                <w:b/>
              </w:rPr>
              <w:t xml:space="preserve"> </w:t>
            </w:r>
            <w:r w:rsidRPr="007836C7">
              <w:rPr>
                <w:rFonts w:ascii="Times New Roman" w:hAnsi="Times New Roman" w:cs="Times New Roman"/>
              </w:rPr>
              <w:t>Анциферова В.И., Методические указания по организации и прохождению Практики по получению профессиональных умений и опыта профессиональной деятельности</w:t>
            </w:r>
            <w:r w:rsidRPr="007836C7">
              <w:rPr>
                <w:rFonts w:ascii="Times New Roman" w:hAnsi="Times New Roman" w:cs="Times New Roman"/>
                <w:b/>
              </w:rPr>
              <w:t xml:space="preserve"> </w:t>
            </w:r>
            <w:r w:rsidRPr="007836C7">
              <w:rPr>
                <w:rFonts w:ascii="Times New Roman" w:hAnsi="Times New Roman" w:cs="Times New Roman"/>
              </w:rPr>
              <w:t xml:space="preserve">по направлению подготовки 09.03.02   Информационные системы и технологии </w:t>
            </w:r>
            <w:r w:rsidRPr="007836C7">
              <w:rPr>
                <w:rFonts w:ascii="Times New Roman" w:hAnsi="Times New Roman" w:cs="Times New Roman"/>
                <w:bCs/>
              </w:rPr>
              <w:t xml:space="preserve">(уровень бакалавриата). </w:t>
            </w:r>
            <w:r w:rsidRPr="007836C7">
              <w:rPr>
                <w:rFonts w:ascii="Times New Roman" w:hAnsi="Times New Roman" w:cs="Times New Roman"/>
              </w:rPr>
              <w:t>Профиль: Инф. Сист. и техн., Информ. Сист.  и техн. в микроэлектронике, форма обучения – очная, заочная. [Текс]: мет. указ / В.И. Анциферова, В.К. Зольников, Ягодкин А.С.– Воронеж: ВГЛТУ, 2018. – 26 с.</w:t>
            </w:r>
          </w:p>
          <w:p w14:paraId="70EC51C3" w14:textId="03263526" w:rsidR="007836C7" w:rsidRPr="007836C7" w:rsidRDefault="007836C7" w:rsidP="007836C7">
            <w:pPr>
              <w:spacing w:after="0"/>
              <w:jc w:val="center"/>
              <w:rPr>
                <w:rFonts w:ascii="Times New Roman" w:hAnsi="Times New Roman" w:cs="Times New Roman"/>
              </w:rPr>
            </w:pPr>
            <w:r w:rsidRPr="007836C7">
              <w:rPr>
                <w:rFonts w:ascii="Times New Roman" w:hAnsi="Times New Roman" w:cs="Times New Roman"/>
                <w:b/>
              </w:rPr>
              <w:t xml:space="preserve">Изучить </w:t>
            </w:r>
            <w:r w:rsidRPr="007836C7">
              <w:rPr>
                <w:rFonts w:ascii="Times New Roman" w:hAnsi="Times New Roman" w:cs="Times New Roman"/>
              </w:rPr>
              <w:t>ГОСТы и стандарты проектирования, разработки и сопровождения программ.</w:t>
            </w:r>
          </w:p>
        </w:tc>
      </w:tr>
    </w:tbl>
    <w:p w14:paraId="2DA33B2B" w14:textId="52227700" w:rsidR="00761ED3" w:rsidRPr="00A67B6D" w:rsidRDefault="00761ED3" w:rsidP="00761ED3">
      <w:pPr>
        <w:spacing w:after="0" w:line="240" w:lineRule="auto"/>
        <w:rPr>
          <w:rFonts w:ascii="Times New Roman" w:hAnsi="Times New Roman" w:cs="Times New Roman"/>
          <w:sz w:val="28"/>
          <w:szCs w:val="28"/>
        </w:rPr>
      </w:pPr>
      <w:r w:rsidRPr="002037FE">
        <w:rPr>
          <w:rFonts w:ascii="Times New Roman" w:hAnsi="Times New Roman" w:cs="Times New Roman"/>
          <w:sz w:val="28"/>
          <w:szCs w:val="28"/>
        </w:rPr>
        <w:t>Задание выдал:</w:t>
      </w:r>
      <w:r w:rsidR="005628A0" w:rsidRPr="002037FE">
        <w:rPr>
          <w:rFonts w:ascii="Times New Roman" w:hAnsi="Times New Roman" w:cs="Times New Roman"/>
          <w:sz w:val="28"/>
          <w:szCs w:val="28"/>
        </w:rPr>
        <w:t xml:space="preserve"> </w:t>
      </w:r>
      <w:r w:rsidRPr="002037FE">
        <w:rPr>
          <w:rFonts w:ascii="Times New Roman" w:hAnsi="Times New Roman" w:cs="Times New Roman"/>
          <w:sz w:val="28"/>
          <w:szCs w:val="28"/>
        </w:rPr>
        <w:t xml:space="preserve">К.т.н., доцент </w:t>
      </w:r>
      <w:r w:rsidR="00C25568">
        <w:rPr>
          <w:rFonts w:ascii="Times New Roman" w:hAnsi="Times New Roman" w:cs="Times New Roman"/>
          <w:sz w:val="28"/>
          <w:szCs w:val="28"/>
        </w:rPr>
        <w:t xml:space="preserve">       </w:t>
      </w:r>
      <w:r w:rsidR="005628A0" w:rsidRPr="002037FE">
        <w:rPr>
          <w:rFonts w:ascii="Times New Roman" w:hAnsi="Times New Roman" w:cs="Times New Roman"/>
          <w:sz w:val="28"/>
          <w:szCs w:val="28"/>
        </w:rPr>
        <w:t xml:space="preserve"> </w:t>
      </w:r>
      <w:r w:rsidRPr="002037FE">
        <w:rPr>
          <w:rFonts w:ascii="Times New Roman" w:hAnsi="Times New Roman" w:cs="Times New Roman"/>
          <w:sz w:val="28"/>
          <w:szCs w:val="28"/>
        </w:rPr>
        <w:t>______</w:t>
      </w:r>
      <w:r w:rsidR="005628A0" w:rsidRPr="002037FE">
        <w:rPr>
          <w:rFonts w:ascii="Times New Roman" w:hAnsi="Times New Roman" w:cs="Times New Roman"/>
          <w:sz w:val="28"/>
          <w:szCs w:val="28"/>
        </w:rPr>
        <w:t xml:space="preserve">           </w:t>
      </w:r>
      <w:r w:rsidRPr="002037FE">
        <w:rPr>
          <w:rFonts w:ascii="Times New Roman" w:hAnsi="Times New Roman" w:cs="Times New Roman"/>
          <w:sz w:val="28"/>
          <w:szCs w:val="28"/>
        </w:rPr>
        <w:t>________</w:t>
      </w:r>
      <w:r w:rsidR="005628A0" w:rsidRPr="002037FE">
        <w:rPr>
          <w:rFonts w:ascii="Times New Roman" w:hAnsi="Times New Roman" w:cs="Times New Roman"/>
          <w:sz w:val="28"/>
          <w:szCs w:val="28"/>
        </w:rPr>
        <w:t xml:space="preserve">      </w:t>
      </w:r>
      <w:r w:rsidRPr="002037FE">
        <w:rPr>
          <w:rFonts w:ascii="Times New Roman" w:hAnsi="Times New Roman" w:cs="Times New Roman"/>
          <w:sz w:val="28"/>
          <w:szCs w:val="28"/>
        </w:rPr>
        <w:t>Анциферова В.И</w:t>
      </w:r>
    </w:p>
    <w:p w14:paraId="6A21B284" w14:textId="2AD2F1D1" w:rsidR="00761ED3" w:rsidRPr="002037FE" w:rsidRDefault="00761ED3" w:rsidP="00761ED3">
      <w:pPr>
        <w:spacing w:after="0" w:line="240" w:lineRule="auto"/>
        <w:ind w:firstLine="567"/>
        <w:rPr>
          <w:rFonts w:ascii="Times New Roman" w:hAnsi="Times New Roman" w:cs="Times New Roman"/>
          <w:sz w:val="16"/>
          <w:szCs w:val="16"/>
        </w:rPr>
      </w:pPr>
      <w:r w:rsidRPr="002037FE">
        <w:rPr>
          <w:rFonts w:ascii="Times New Roman" w:hAnsi="Times New Roman" w:cs="Times New Roman"/>
          <w:sz w:val="16"/>
          <w:szCs w:val="16"/>
        </w:rPr>
        <w:t xml:space="preserve">                                                                                        </w:t>
      </w:r>
      <w:r w:rsidR="005628A0" w:rsidRPr="002037FE">
        <w:rPr>
          <w:rFonts w:ascii="Times New Roman" w:hAnsi="Times New Roman" w:cs="Times New Roman"/>
          <w:sz w:val="16"/>
          <w:szCs w:val="16"/>
        </w:rPr>
        <w:t xml:space="preserve">      </w:t>
      </w:r>
      <w:r w:rsidRPr="002037FE">
        <w:rPr>
          <w:rFonts w:ascii="Times New Roman" w:hAnsi="Times New Roman" w:cs="Times New Roman"/>
          <w:sz w:val="16"/>
          <w:szCs w:val="16"/>
        </w:rPr>
        <w:t xml:space="preserve"> (подпись)</w:t>
      </w:r>
      <w:r w:rsidRPr="002037FE">
        <w:rPr>
          <w:rFonts w:ascii="Times New Roman" w:hAnsi="Times New Roman" w:cs="Times New Roman"/>
          <w:sz w:val="16"/>
          <w:szCs w:val="16"/>
        </w:rPr>
        <w:tab/>
      </w:r>
      <w:r w:rsidRPr="002037FE">
        <w:rPr>
          <w:rFonts w:ascii="Times New Roman" w:hAnsi="Times New Roman" w:cs="Times New Roman"/>
          <w:sz w:val="16"/>
          <w:szCs w:val="16"/>
        </w:rPr>
        <w:tab/>
      </w:r>
      <w:r w:rsidR="00356B7B" w:rsidRPr="002037FE">
        <w:rPr>
          <w:rFonts w:ascii="Times New Roman" w:hAnsi="Times New Roman" w:cs="Times New Roman"/>
          <w:sz w:val="16"/>
          <w:szCs w:val="16"/>
        </w:rPr>
        <w:t xml:space="preserve"> (</w:t>
      </w:r>
      <w:r w:rsidRPr="002037FE">
        <w:rPr>
          <w:rFonts w:ascii="Times New Roman" w:hAnsi="Times New Roman" w:cs="Times New Roman"/>
          <w:sz w:val="16"/>
          <w:szCs w:val="16"/>
        </w:rPr>
        <w:t>дата)</w:t>
      </w:r>
    </w:p>
    <w:p w14:paraId="29CA6040" w14:textId="6A7055EB" w:rsidR="00761ED3" w:rsidRPr="002037FE" w:rsidRDefault="00761ED3" w:rsidP="00761ED3">
      <w:pPr>
        <w:spacing w:after="0" w:line="240" w:lineRule="auto"/>
        <w:rPr>
          <w:rFonts w:ascii="Times New Roman" w:hAnsi="Times New Roman" w:cs="Times New Roman"/>
          <w:sz w:val="28"/>
          <w:szCs w:val="28"/>
        </w:rPr>
      </w:pPr>
      <w:r w:rsidRPr="002037FE">
        <w:rPr>
          <w:rFonts w:ascii="Times New Roman" w:hAnsi="Times New Roman" w:cs="Times New Roman"/>
          <w:sz w:val="28"/>
          <w:szCs w:val="28"/>
        </w:rPr>
        <w:t>Задание получил</w:t>
      </w:r>
    </w:p>
    <w:p w14:paraId="35B23FAA" w14:textId="08F2F499" w:rsidR="005628A0" w:rsidRPr="002037FE" w:rsidRDefault="00761ED3" w:rsidP="005628A0">
      <w:pPr>
        <w:spacing w:after="0" w:line="240" w:lineRule="auto"/>
        <w:rPr>
          <w:rFonts w:ascii="Times New Roman" w:hAnsi="Times New Roman" w:cs="Times New Roman"/>
          <w:sz w:val="28"/>
          <w:szCs w:val="28"/>
        </w:rPr>
      </w:pPr>
      <w:r w:rsidRPr="002037FE">
        <w:rPr>
          <w:rFonts w:ascii="Times New Roman" w:hAnsi="Times New Roman" w:cs="Times New Roman"/>
          <w:sz w:val="28"/>
          <w:szCs w:val="28"/>
        </w:rPr>
        <w:t xml:space="preserve">практикант, группы  ИС2  -191 </w:t>
      </w:r>
      <w:r w:rsidR="005628A0" w:rsidRPr="002037FE">
        <w:rPr>
          <w:rFonts w:ascii="Times New Roman" w:hAnsi="Times New Roman" w:cs="Times New Roman"/>
          <w:sz w:val="28"/>
          <w:szCs w:val="28"/>
        </w:rPr>
        <w:t xml:space="preserve">– ОБ      </w:t>
      </w:r>
      <w:r w:rsidRPr="002037FE">
        <w:rPr>
          <w:rFonts w:ascii="Times New Roman" w:hAnsi="Times New Roman" w:cs="Times New Roman"/>
          <w:sz w:val="28"/>
          <w:szCs w:val="28"/>
        </w:rPr>
        <w:t xml:space="preserve"> </w:t>
      </w:r>
      <w:r w:rsidR="005628A0" w:rsidRPr="002037FE">
        <w:rPr>
          <w:rFonts w:ascii="Times New Roman" w:hAnsi="Times New Roman" w:cs="Times New Roman"/>
          <w:sz w:val="28"/>
          <w:szCs w:val="28"/>
        </w:rPr>
        <w:t>____</w:t>
      </w:r>
      <w:r w:rsidR="00B07311">
        <w:rPr>
          <w:rFonts w:ascii="Times New Roman" w:hAnsi="Times New Roman" w:cs="Times New Roman"/>
          <w:sz w:val="28"/>
          <w:szCs w:val="28"/>
        </w:rPr>
        <w:t>__       ________ А.Я. Иванов</w:t>
      </w:r>
    </w:p>
    <w:p w14:paraId="12413F71" w14:textId="4A15575B" w:rsidR="005628A0" w:rsidRPr="002037FE" w:rsidRDefault="005628A0" w:rsidP="005628A0">
      <w:pPr>
        <w:spacing w:after="0" w:line="240" w:lineRule="auto"/>
        <w:ind w:firstLine="567"/>
        <w:rPr>
          <w:rFonts w:ascii="Times New Roman" w:hAnsi="Times New Roman" w:cs="Times New Roman"/>
          <w:sz w:val="16"/>
          <w:szCs w:val="16"/>
        </w:rPr>
      </w:pPr>
      <w:r w:rsidRPr="002037FE">
        <w:rPr>
          <w:rFonts w:ascii="Times New Roman" w:hAnsi="Times New Roman" w:cs="Times New Roman"/>
          <w:sz w:val="16"/>
          <w:szCs w:val="16"/>
        </w:rPr>
        <w:t xml:space="preserve">                                                                                                                 (подпись)</w:t>
      </w:r>
      <w:r w:rsidRPr="002037FE">
        <w:rPr>
          <w:rFonts w:ascii="Times New Roman" w:hAnsi="Times New Roman" w:cs="Times New Roman"/>
          <w:sz w:val="16"/>
          <w:szCs w:val="16"/>
        </w:rPr>
        <w:tab/>
        <w:t xml:space="preserve">      (дата)</w:t>
      </w:r>
    </w:p>
    <w:p w14:paraId="46AB0053" w14:textId="1E0A9B90" w:rsidR="00C55685" w:rsidRPr="00C029FA" w:rsidRDefault="005628A0" w:rsidP="00F37C19">
      <w:pPr>
        <w:jc w:val="center"/>
        <w:rPr>
          <w:rFonts w:ascii="Times New Roman" w:hAnsi="Times New Roman" w:cs="Times New Roman"/>
          <w:b/>
          <w:sz w:val="36"/>
          <w:szCs w:val="36"/>
        </w:rPr>
      </w:pPr>
      <w:r w:rsidRPr="002037FE">
        <w:rPr>
          <w:rFonts w:ascii="Times New Roman" w:hAnsi="Times New Roman" w:cs="Times New Roman"/>
          <w:b/>
          <w:sz w:val="28"/>
          <w:szCs w:val="28"/>
        </w:rPr>
        <w:br w:type="page"/>
      </w:r>
      <w:r w:rsidR="00C55685" w:rsidRPr="00C029FA">
        <w:rPr>
          <w:rFonts w:ascii="Times New Roman" w:hAnsi="Times New Roman" w:cs="Times New Roman"/>
          <w:b/>
          <w:sz w:val="36"/>
          <w:szCs w:val="36"/>
        </w:rPr>
        <w:t>Содержан</w:t>
      </w:r>
      <w:r w:rsidR="00F37C19" w:rsidRPr="00C029FA">
        <w:rPr>
          <w:rFonts w:ascii="Times New Roman" w:hAnsi="Times New Roman" w:cs="Times New Roman"/>
          <w:b/>
          <w:sz w:val="36"/>
          <w:szCs w:val="36"/>
        </w:rPr>
        <w:t>ие</w:t>
      </w:r>
      <w:r w:rsidR="00761ED3" w:rsidRPr="00C029FA">
        <w:rPr>
          <w:rFonts w:ascii="Times New Roman" w:hAnsi="Times New Roman" w:cs="Times New Roman"/>
          <w:sz w:val="36"/>
          <w:szCs w:val="36"/>
        </w:rPr>
        <w:t xml:space="preserve">                    </w:t>
      </w:r>
    </w:p>
    <w:sdt>
      <w:sdtPr>
        <w:rPr>
          <w:rFonts w:ascii="Times New Roman" w:eastAsiaTheme="minorHAnsi" w:hAnsi="Times New Roman" w:cs="Times New Roman"/>
          <w:color w:val="auto"/>
          <w:sz w:val="28"/>
          <w:szCs w:val="28"/>
          <w:lang w:eastAsia="en-US"/>
        </w:rPr>
        <w:id w:val="-1330900456"/>
        <w:docPartObj>
          <w:docPartGallery w:val="Table of Contents"/>
          <w:docPartUnique/>
        </w:docPartObj>
      </w:sdtPr>
      <w:sdtEndPr>
        <w:rPr>
          <w:b/>
          <w:bCs/>
          <w:sz w:val="22"/>
          <w:szCs w:val="22"/>
        </w:rPr>
      </w:sdtEndPr>
      <w:sdtContent>
        <w:p w14:paraId="29384652" w14:textId="2F471AFB" w:rsidR="00C55685" w:rsidRPr="002037FE" w:rsidRDefault="00C55685">
          <w:pPr>
            <w:pStyle w:val="a5"/>
            <w:rPr>
              <w:rFonts w:ascii="Times New Roman" w:hAnsi="Times New Roman" w:cs="Times New Roman"/>
              <w:color w:val="auto"/>
              <w:sz w:val="28"/>
              <w:szCs w:val="28"/>
            </w:rPr>
          </w:pPr>
        </w:p>
        <w:p w14:paraId="1B5B1AD3" w14:textId="77777777" w:rsidR="00BC02B9" w:rsidRPr="00BC02B9" w:rsidRDefault="00C55685" w:rsidP="00BC02B9">
          <w:pPr>
            <w:pStyle w:val="11"/>
            <w:tabs>
              <w:tab w:val="right" w:leader="dot" w:pos="9345"/>
            </w:tabs>
            <w:rPr>
              <w:rFonts w:ascii="Times New Roman" w:eastAsiaTheme="minorEastAsia" w:hAnsi="Times New Roman" w:cs="Times New Roman"/>
              <w:noProof/>
              <w:sz w:val="28"/>
              <w:szCs w:val="28"/>
              <w:lang w:eastAsia="ru-RU"/>
            </w:rPr>
          </w:pPr>
          <w:r w:rsidRPr="00BC02B9">
            <w:rPr>
              <w:rFonts w:ascii="Times New Roman" w:hAnsi="Times New Roman" w:cs="Times New Roman"/>
              <w:sz w:val="28"/>
              <w:szCs w:val="28"/>
            </w:rPr>
            <w:fldChar w:fldCharType="begin"/>
          </w:r>
          <w:r w:rsidRPr="00BC02B9">
            <w:rPr>
              <w:rFonts w:ascii="Times New Roman" w:hAnsi="Times New Roman" w:cs="Times New Roman"/>
              <w:sz w:val="28"/>
              <w:szCs w:val="28"/>
            </w:rPr>
            <w:instrText xml:space="preserve"> TOC \o "1-3" \h \z \u </w:instrText>
          </w:r>
          <w:r w:rsidRPr="00BC02B9">
            <w:rPr>
              <w:rFonts w:ascii="Times New Roman" w:hAnsi="Times New Roman" w:cs="Times New Roman"/>
              <w:sz w:val="28"/>
              <w:szCs w:val="28"/>
            </w:rPr>
            <w:fldChar w:fldCharType="separate"/>
          </w:r>
          <w:hyperlink w:anchor="_Toc74580459" w:history="1">
            <w:r w:rsidR="00BC02B9" w:rsidRPr="00BC02B9">
              <w:rPr>
                <w:rStyle w:val="a6"/>
                <w:rFonts w:ascii="Times New Roman" w:hAnsi="Times New Roman" w:cs="Times New Roman"/>
                <w:b/>
                <w:noProof/>
                <w:sz w:val="28"/>
                <w:szCs w:val="28"/>
              </w:rPr>
              <w:t>Реферат на тему «Этапы научно-исследовательской работы»</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59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5</w:t>
            </w:r>
            <w:r w:rsidR="00BC02B9" w:rsidRPr="00BC02B9">
              <w:rPr>
                <w:rFonts w:ascii="Times New Roman" w:hAnsi="Times New Roman" w:cs="Times New Roman"/>
                <w:noProof/>
                <w:webHidden/>
                <w:sz w:val="28"/>
                <w:szCs w:val="28"/>
              </w:rPr>
              <w:fldChar w:fldCharType="end"/>
            </w:r>
          </w:hyperlink>
        </w:p>
        <w:p w14:paraId="1120DD28"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60" w:history="1">
            <w:r w:rsidR="00BC02B9" w:rsidRPr="00BC02B9">
              <w:rPr>
                <w:rStyle w:val="a6"/>
                <w:rFonts w:ascii="Times New Roman" w:hAnsi="Times New Roman" w:cs="Times New Roman"/>
                <w:b/>
                <w:noProof/>
                <w:sz w:val="28"/>
                <w:szCs w:val="28"/>
              </w:rPr>
              <w:t>1. Научное исследование. Определение, виды</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0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5</w:t>
            </w:r>
            <w:r w:rsidR="00BC02B9" w:rsidRPr="00BC02B9">
              <w:rPr>
                <w:rFonts w:ascii="Times New Roman" w:hAnsi="Times New Roman" w:cs="Times New Roman"/>
                <w:noProof/>
                <w:webHidden/>
                <w:sz w:val="28"/>
                <w:szCs w:val="28"/>
              </w:rPr>
              <w:fldChar w:fldCharType="end"/>
            </w:r>
          </w:hyperlink>
        </w:p>
        <w:p w14:paraId="34D10C77"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61" w:history="1">
            <w:r w:rsidR="00BC02B9" w:rsidRPr="00BC02B9">
              <w:rPr>
                <w:rStyle w:val="a6"/>
                <w:rFonts w:ascii="Times New Roman" w:hAnsi="Times New Roman" w:cs="Times New Roman"/>
                <w:b/>
                <w:noProof/>
                <w:sz w:val="28"/>
                <w:szCs w:val="28"/>
              </w:rPr>
              <w:t>2. Особенности процесса научного исследования</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1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7</w:t>
            </w:r>
            <w:r w:rsidR="00BC02B9" w:rsidRPr="00BC02B9">
              <w:rPr>
                <w:rFonts w:ascii="Times New Roman" w:hAnsi="Times New Roman" w:cs="Times New Roman"/>
                <w:noProof/>
                <w:webHidden/>
                <w:sz w:val="28"/>
                <w:szCs w:val="28"/>
              </w:rPr>
              <w:fldChar w:fldCharType="end"/>
            </w:r>
          </w:hyperlink>
        </w:p>
        <w:p w14:paraId="52D80F44"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62" w:history="1">
            <w:r w:rsidR="00BC02B9" w:rsidRPr="00BC02B9">
              <w:rPr>
                <w:rStyle w:val="a6"/>
                <w:rFonts w:ascii="Times New Roman" w:hAnsi="Times New Roman" w:cs="Times New Roman"/>
                <w:b/>
                <w:noProof/>
                <w:sz w:val="28"/>
                <w:szCs w:val="28"/>
              </w:rPr>
              <w:t>3. Этапы научного исследования</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2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8</w:t>
            </w:r>
            <w:r w:rsidR="00BC02B9" w:rsidRPr="00BC02B9">
              <w:rPr>
                <w:rFonts w:ascii="Times New Roman" w:hAnsi="Times New Roman" w:cs="Times New Roman"/>
                <w:noProof/>
                <w:webHidden/>
                <w:sz w:val="28"/>
                <w:szCs w:val="28"/>
              </w:rPr>
              <w:fldChar w:fldCharType="end"/>
            </w:r>
          </w:hyperlink>
        </w:p>
        <w:p w14:paraId="45CE7BF8"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63" w:history="1">
            <w:r w:rsidR="00BC02B9" w:rsidRPr="00BC02B9">
              <w:rPr>
                <w:rStyle w:val="a6"/>
                <w:rFonts w:ascii="Times New Roman" w:hAnsi="Times New Roman" w:cs="Times New Roman"/>
                <w:b/>
                <w:noProof/>
                <w:sz w:val="28"/>
                <w:szCs w:val="28"/>
              </w:rPr>
              <w:t>Проектирование базы данных «Работа отеля»</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3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16</w:t>
            </w:r>
            <w:r w:rsidR="00BC02B9" w:rsidRPr="00BC02B9">
              <w:rPr>
                <w:rFonts w:ascii="Times New Roman" w:hAnsi="Times New Roman" w:cs="Times New Roman"/>
                <w:noProof/>
                <w:webHidden/>
                <w:sz w:val="28"/>
                <w:szCs w:val="28"/>
              </w:rPr>
              <w:fldChar w:fldCharType="end"/>
            </w:r>
          </w:hyperlink>
        </w:p>
        <w:p w14:paraId="1D76B1E3" w14:textId="77777777" w:rsidR="00BC02B9" w:rsidRPr="00BC02B9" w:rsidRDefault="00543EAE" w:rsidP="00BC02B9">
          <w:pPr>
            <w:pStyle w:val="11"/>
            <w:tabs>
              <w:tab w:val="left" w:pos="440"/>
              <w:tab w:val="right" w:leader="dot" w:pos="9345"/>
            </w:tabs>
            <w:rPr>
              <w:rFonts w:ascii="Times New Roman" w:eastAsiaTheme="minorEastAsia" w:hAnsi="Times New Roman" w:cs="Times New Roman"/>
              <w:noProof/>
              <w:sz w:val="28"/>
              <w:szCs w:val="28"/>
              <w:lang w:eastAsia="ru-RU"/>
            </w:rPr>
          </w:pPr>
          <w:hyperlink w:anchor="_Toc74580464" w:history="1">
            <w:r w:rsidR="00BC02B9" w:rsidRPr="00BC02B9">
              <w:rPr>
                <w:rStyle w:val="a6"/>
                <w:rFonts w:ascii="Times New Roman" w:hAnsi="Times New Roman" w:cs="Times New Roman"/>
                <w:b/>
                <w:noProof/>
                <w:sz w:val="28"/>
                <w:szCs w:val="28"/>
              </w:rPr>
              <w:t>1.</w:t>
            </w:r>
            <w:r w:rsidR="00BC02B9" w:rsidRPr="00BC02B9">
              <w:rPr>
                <w:rFonts w:ascii="Times New Roman" w:eastAsiaTheme="minorEastAsia" w:hAnsi="Times New Roman" w:cs="Times New Roman"/>
                <w:noProof/>
                <w:sz w:val="28"/>
                <w:szCs w:val="28"/>
                <w:lang w:eastAsia="ru-RU"/>
              </w:rPr>
              <w:tab/>
            </w:r>
            <w:r w:rsidR="00BC02B9" w:rsidRPr="00BC02B9">
              <w:rPr>
                <w:rStyle w:val="a6"/>
                <w:rFonts w:ascii="Times New Roman" w:hAnsi="Times New Roman" w:cs="Times New Roman"/>
                <w:b/>
                <w:noProof/>
                <w:sz w:val="28"/>
                <w:szCs w:val="28"/>
              </w:rPr>
              <w:t>Реляционная модель данных</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4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16</w:t>
            </w:r>
            <w:r w:rsidR="00BC02B9" w:rsidRPr="00BC02B9">
              <w:rPr>
                <w:rFonts w:ascii="Times New Roman" w:hAnsi="Times New Roman" w:cs="Times New Roman"/>
                <w:noProof/>
                <w:webHidden/>
                <w:sz w:val="28"/>
                <w:szCs w:val="28"/>
              </w:rPr>
              <w:fldChar w:fldCharType="end"/>
            </w:r>
          </w:hyperlink>
        </w:p>
        <w:p w14:paraId="6D930E4E" w14:textId="77777777" w:rsidR="00BC02B9" w:rsidRPr="00BC02B9" w:rsidRDefault="00543EAE" w:rsidP="00BC02B9">
          <w:pPr>
            <w:pStyle w:val="23"/>
            <w:tabs>
              <w:tab w:val="right" w:leader="dot" w:pos="9345"/>
            </w:tabs>
            <w:ind w:left="0"/>
            <w:rPr>
              <w:rFonts w:ascii="Times New Roman" w:eastAsiaTheme="minorEastAsia" w:hAnsi="Times New Roman" w:cs="Times New Roman"/>
              <w:noProof/>
              <w:sz w:val="28"/>
              <w:szCs w:val="28"/>
              <w:lang w:eastAsia="ru-RU"/>
            </w:rPr>
          </w:pPr>
          <w:hyperlink w:anchor="_Toc74580465" w:history="1">
            <w:r w:rsidR="00BC02B9" w:rsidRPr="00BC02B9">
              <w:rPr>
                <w:rStyle w:val="a6"/>
                <w:rFonts w:ascii="Times New Roman" w:hAnsi="Times New Roman" w:cs="Times New Roman"/>
                <w:b/>
                <w:bCs/>
                <w:noProof/>
                <w:sz w:val="28"/>
                <w:szCs w:val="28"/>
              </w:rPr>
              <w:t>2. Даталогическая модель данных</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5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17</w:t>
            </w:r>
            <w:r w:rsidR="00BC02B9" w:rsidRPr="00BC02B9">
              <w:rPr>
                <w:rFonts w:ascii="Times New Roman" w:hAnsi="Times New Roman" w:cs="Times New Roman"/>
                <w:noProof/>
                <w:webHidden/>
                <w:sz w:val="28"/>
                <w:szCs w:val="28"/>
              </w:rPr>
              <w:fldChar w:fldCharType="end"/>
            </w:r>
          </w:hyperlink>
        </w:p>
        <w:p w14:paraId="3D98B30F"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66" w:history="1">
            <w:r w:rsidR="00BC02B9" w:rsidRPr="00BC02B9">
              <w:rPr>
                <w:rStyle w:val="a6"/>
                <w:rFonts w:ascii="Times New Roman" w:eastAsia="Times New Roman" w:hAnsi="Times New Roman" w:cs="Times New Roman"/>
                <w:b/>
                <w:bCs/>
                <w:noProof/>
                <w:sz w:val="28"/>
                <w:szCs w:val="28"/>
                <w:lang w:eastAsia="ru-RU"/>
              </w:rPr>
              <w:t>3. Физическое поектирование базы данных</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6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19</w:t>
            </w:r>
            <w:r w:rsidR="00BC02B9" w:rsidRPr="00BC02B9">
              <w:rPr>
                <w:rFonts w:ascii="Times New Roman" w:hAnsi="Times New Roman" w:cs="Times New Roman"/>
                <w:noProof/>
                <w:webHidden/>
                <w:sz w:val="28"/>
                <w:szCs w:val="28"/>
              </w:rPr>
              <w:fldChar w:fldCharType="end"/>
            </w:r>
          </w:hyperlink>
        </w:p>
        <w:p w14:paraId="261A0F82" w14:textId="77777777" w:rsidR="00BC02B9" w:rsidRPr="00BC02B9" w:rsidRDefault="00543EAE" w:rsidP="00BC02B9">
          <w:pPr>
            <w:pStyle w:val="23"/>
            <w:tabs>
              <w:tab w:val="right" w:leader="dot" w:pos="9345"/>
            </w:tabs>
            <w:rPr>
              <w:rFonts w:ascii="Times New Roman" w:eastAsiaTheme="minorEastAsia" w:hAnsi="Times New Roman" w:cs="Times New Roman"/>
              <w:noProof/>
              <w:sz w:val="28"/>
              <w:szCs w:val="28"/>
              <w:lang w:eastAsia="ru-RU"/>
            </w:rPr>
          </w:pPr>
          <w:hyperlink w:anchor="_Toc74580467" w:history="1">
            <w:r w:rsidR="00BC02B9" w:rsidRPr="00BC02B9">
              <w:rPr>
                <w:rStyle w:val="a6"/>
                <w:rFonts w:ascii="Times New Roman" w:hAnsi="Times New Roman" w:cs="Times New Roman"/>
                <w:b/>
                <w:bCs/>
                <w:noProof/>
                <w:sz w:val="28"/>
                <w:szCs w:val="28"/>
              </w:rPr>
              <w:t>3.1 Создание БД и таблиц</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7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19</w:t>
            </w:r>
            <w:r w:rsidR="00BC02B9" w:rsidRPr="00BC02B9">
              <w:rPr>
                <w:rFonts w:ascii="Times New Roman" w:hAnsi="Times New Roman" w:cs="Times New Roman"/>
                <w:noProof/>
                <w:webHidden/>
                <w:sz w:val="28"/>
                <w:szCs w:val="28"/>
              </w:rPr>
              <w:fldChar w:fldCharType="end"/>
            </w:r>
          </w:hyperlink>
        </w:p>
        <w:p w14:paraId="50D1A586" w14:textId="77777777" w:rsidR="00BC02B9" w:rsidRPr="00BC02B9" w:rsidRDefault="00543EAE" w:rsidP="00BC02B9">
          <w:pPr>
            <w:pStyle w:val="23"/>
            <w:tabs>
              <w:tab w:val="right" w:leader="dot" w:pos="9345"/>
            </w:tabs>
            <w:rPr>
              <w:rFonts w:ascii="Times New Roman" w:eastAsiaTheme="minorEastAsia" w:hAnsi="Times New Roman" w:cs="Times New Roman"/>
              <w:noProof/>
              <w:sz w:val="28"/>
              <w:szCs w:val="28"/>
              <w:lang w:eastAsia="ru-RU"/>
            </w:rPr>
          </w:pPr>
          <w:hyperlink w:anchor="_Toc74580468" w:history="1">
            <w:r w:rsidR="00BC02B9" w:rsidRPr="00BC02B9">
              <w:rPr>
                <w:rStyle w:val="a6"/>
                <w:rFonts w:ascii="Times New Roman" w:hAnsi="Times New Roman" w:cs="Times New Roman"/>
                <w:b/>
                <w:bCs/>
                <w:noProof/>
                <w:sz w:val="28"/>
                <w:szCs w:val="28"/>
              </w:rPr>
              <w:t>3.1 Заполнение таблиц</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8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24</w:t>
            </w:r>
            <w:r w:rsidR="00BC02B9" w:rsidRPr="00BC02B9">
              <w:rPr>
                <w:rFonts w:ascii="Times New Roman" w:hAnsi="Times New Roman" w:cs="Times New Roman"/>
                <w:noProof/>
                <w:webHidden/>
                <w:sz w:val="28"/>
                <w:szCs w:val="28"/>
              </w:rPr>
              <w:fldChar w:fldCharType="end"/>
            </w:r>
          </w:hyperlink>
        </w:p>
        <w:p w14:paraId="15C7E178"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69" w:history="1">
            <w:r w:rsidR="00BC02B9" w:rsidRPr="00BC02B9">
              <w:rPr>
                <w:rStyle w:val="a6"/>
                <w:rFonts w:ascii="Times New Roman" w:hAnsi="Times New Roman" w:cs="Times New Roman"/>
                <w:b/>
                <w:bCs/>
                <w:noProof/>
                <w:sz w:val="28"/>
                <w:szCs w:val="28"/>
              </w:rPr>
              <w:t>4 Разработка запросов</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69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29</w:t>
            </w:r>
            <w:r w:rsidR="00BC02B9" w:rsidRPr="00BC02B9">
              <w:rPr>
                <w:rFonts w:ascii="Times New Roman" w:hAnsi="Times New Roman" w:cs="Times New Roman"/>
                <w:noProof/>
                <w:webHidden/>
                <w:sz w:val="28"/>
                <w:szCs w:val="28"/>
              </w:rPr>
              <w:fldChar w:fldCharType="end"/>
            </w:r>
          </w:hyperlink>
        </w:p>
        <w:p w14:paraId="30217FA1"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70" w:history="1">
            <w:r w:rsidR="00BC02B9" w:rsidRPr="00BC02B9">
              <w:rPr>
                <w:rStyle w:val="a6"/>
                <w:rFonts w:ascii="Times New Roman" w:hAnsi="Times New Roman" w:cs="Times New Roman"/>
                <w:b/>
                <w:noProof/>
                <w:sz w:val="28"/>
                <w:szCs w:val="28"/>
              </w:rPr>
              <w:t>Список литературы</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70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34</w:t>
            </w:r>
            <w:r w:rsidR="00BC02B9" w:rsidRPr="00BC02B9">
              <w:rPr>
                <w:rFonts w:ascii="Times New Roman" w:hAnsi="Times New Roman" w:cs="Times New Roman"/>
                <w:noProof/>
                <w:webHidden/>
                <w:sz w:val="28"/>
                <w:szCs w:val="28"/>
              </w:rPr>
              <w:fldChar w:fldCharType="end"/>
            </w:r>
          </w:hyperlink>
        </w:p>
        <w:p w14:paraId="1029FE76"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71" w:history="1">
            <w:r w:rsidR="00BC02B9" w:rsidRPr="00BC02B9">
              <w:rPr>
                <w:rStyle w:val="a6"/>
                <w:rFonts w:ascii="Times New Roman" w:hAnsi="Times New Roman" w:cs="Times New Roman"/>
                <w:b/>
                <w:noProof/>
                <w:sz w:val="28"/>
                <w:szCs w:val="28"/>
              </w:rPr>
              <w:t xml:space="preserve">Листинг кода базы данных в </w:t>
            </w:r>
            <w:r w:rsidR="00BC02B9" w:rsidRPr="00BC02B9">
              <w:rPr>
                <w:rStyle w:val="a6"/>
                <w:rFonts w:ascii="Times New Roman" w:hAnsi="Times New Roman" w:cs="Times New Roman"/>
                <w:b/>
                <w:noProof/>
                <w:sz w:val="28"/>
                <w:szCs w:val="28"/>
                <w:lang w:val="en-US"/>
              </w:rPr>
              <w:t>SQL</w:t>
            </w:r>
            <w:r w:rsidR="00BC02B9" w:rsidRPr="00BC02B9">
              <w:rPr>
                <w:rStyle w:val="a6"/>
                <w:rFonts w:ascii="Times New Roman" w:hAnsi="Times New Roman" w:cs="Times New Roman"/>
                <w:b/>
                <w:noProof/>
                <w:sz w:val="28"/>
                <w:szCs w:val="28"/>
              </w:rPr>
              <w:t xml:space="preserve"> </w:t>
            </w:r>
            <w:r w:rsidR="00BC02B9" w:rsidRPr="00BC02B9">
              <w:rPr>
                <w:rStyle w:val="a6"/>
                <w:rFonts w:ascii="Times New Roman" w:hAnsi="Times New Roman" w:cs="Times New Roman"/>
                <w:b/>
                <w:noProof/>
                <w:sz w:val="28"/>
                <w:szCs w:val="28"/>
                <w:lang w:val="en-US"/>
              </w:rPr>
              <w:t>Server</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71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35</w:t>
            </w:r>
            <w:r w:rsidR="00BC02B9" w:rsidRPr="00BC02B9">
              <w:rPr>
                <w:rFonts w:ascii="Times New Roman" w:hAnsi="Times New Roman" w:cs="Times New Roman"/>
                <w:noProof/>
                <w:webHidden/>
                <w:sz w:val="28"/>
                <w:szCs w:val="28"/>
              </w:rPr>
              <w:fldChar w:fldCharType="end"/>
            </w:r>
          </w:hyperlink>
        </w:p>
        <w:p w14:paraId="3613A678"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72" w:history="1">
            <w:r w:rsidR="00BC02B9" w:rsidRPr="00BC02B9">
              <w:rPr>
                <w:rStyle w:val="a6"/>
                <w:rFonts w:ascii="Times New Roman" w:hAnsi="Times New Roman" w:cs="Times New Roman"/>
                <w:b/>
                <w:noProof/>
                <w:sz w:val="28"/>
                <w:szCs w:val="28"/>
              </w:rPr>
              <w:t>Заполнение таблицы «Категория»</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72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39</w:t>
            </w:r>
            <w:r w:rsidR="00BC02B9" w:rsidRPr="00BC02B9">
              <w:rPr>
                <w:rFonts w:ascii="Times New Roman" w:hAnsi="Times New Roman" w:cs="Times New Roman"/>
                <w:noProof/>
                <w:webHidden/>
                <w:sz w:val="28"/>
                <w:szCs w:val="28"/>
              </w:rPr>
              <w:fldChar w:fldCharType="end"/>
            </w:r>
          </w:hyperlink>
        </w:p>
        <w:p w14:paraId="337E19BF"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496" w:history="1">
            <w:r w:rsidR="00BC02B9" w:rsidRPr="00BC02B9">
              <w:rPr>
                <w:rStyle w:val="a6"/>
                <w:rFonts w:ascii="Times New Roman" w:hAnsi="Times New Roman" w:cs="Times New Roman"/>
                <w:b/>
                <w:noProof/>
                <w:sz w:val="28"/>
                <w:szCs w:val="28"/>
              </w:rPr>
              <w:t>Заполнение таблицы «Персонал»</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496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40</w:t>
            </w:r>
            <w:r w:rsidR="00BC02B9" w:rsidRPr="00BC02B9">
              <w:rPr>
                <w:rFonts w:ascii="Times New Roman" w:hAnsi="Times New Roman" w:cs="Times New Roman"/>
                <w:noProof/>
                <w:webHidden/>
                <w:sz w:val="28"/>
                <w:szCs w:val="28"/>
              </w:rPr>
              <w:fldChar w:fldCharType="end"/>
            </w:r>
          </w:hyperlink>
        </w:p>
        <w:p w14:paraId="0F98FAD7"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520" w:history="1">
            <w:r w:rsidR="00BC02B9" w:rsidRPr="00BC02B9">
              <w:rPr>
                <w:rStyle w:val="a6"/>
                <w:rFonts w:ascii="Times New Roman" w:hAnsi="Times New Roman" w:cs="Times New Roman"/>
                <w:b/>
                <w:noProof/>
                <w:sz w:val="28"/>
                <w:szCs w:val="28"/>
              </w:rPr>
              <w:t>Заполнение таблицы «Учёт работы»</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520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41</w:t>
            </w:r>
            <w:r w:rsidR="00BC02B9" w:rsidRPr="00BC02B9">
              <w:rPr>
                <w:rFonts w:ascii="Times New Roman" w:hAnsi="Times New Roman" w:cs="Times New Roman"/>
                <w:noProof/>
                <w:webHidden/>
                <w:sz w:val="28"/>
                <w:szCs w:val="28"/>
              </w:rPr>
              <w:fldChar w:fldCharType="end"/>
            </w:r>
          </w:hyperlink>
        </w:p>
        <w:p w14:paraId="6AC8B02D" w14:textId="77777777" w:rsidR="00BC02B9" w:rsidRPr="00BC02B9" w:rsidRDefault="00543EAE" w:rsidP="00BC02B9">
          <w:pPr>
            <w:pStyle w:val="11"/>
            <w:tabs>
              <w:tab w:val="right" w:leader="dot" w:pos="9345"/>
            </w:tabs>
            <w:rPr>
              <w:rFonts w:ascii="Times New Roman" w:eastAsiaTheme="minorEastAsia" w:hAnsi="Times New Roman" w:cs="Times New Roman"/>
              <w:noProof/>
              <w:sz w:val="28"/>
              <w:szCs w:val="28"/>
              <w:lang w:eastAsia="ru-RU"/>
            </w:rPr>
          </w:pPr>
          <w:hyperlink w:anchor="_Toc74580544" w:history="1">
            <w:r w:rsidR="00BC02B9" w:rsidRPr="00BC02B9">
              <w:rPr>
                <w:rStyle w:val="a6"/>
                <w:rFonts w:ascii="Times New Roman" w:hAnsi="Times New Roman" w:cs="Times New Roman"/>
                <w:b/>
                <w:noProof/>
                <w:sz w:val="28"/>
                <w:szCs w:val="28"/>
              </w:rPr>
              <w:t>Заключение</w:t>
            </w:r>
            <w:r w:rsidR="00BC02B9" w:rsidRPr="00BC02B9">
              <w:rPr>
                <w:rFonts w:ascii="Times New Roman" w:hAnsi="Times New Roman" w:cs="Times New Roman"/>
                <w:noProof/>
                <w:webHidden/>
                <w:sz w:val="28"/>
                <w:szCs w:val="28"/>
              </w:rPr>
              <w:tab/>
            </w:r>
            <w:r w:rsidR="00BC02B9" w:rsidRPr="00BC02B9">
              <w:rPr>
                <w:rFonts w:ascii="Times New Roman" w:hAnsi="Times New Roman" w:cs="Times New Roman"/>
                <w:noProof/>
                <w:webHidden/>
                <w:sz w:val="28"/>
                <w:szCs w:val="28"/>
              </w:rPr>
              <w:fldChar w:fldCharType="begin"/>
            </w:r>
            <w:r w:rsidR="00BC02B9" w:rsidRPr="00BC02B9">
              <w:rPr>
                <w:rFonts w:ascii="Times New Roman" w:hAnsi="Times New Roman" w:cs="Times New Roman"/>
                <w:noProof/>
                <w:webHidden/>
                <w:sz w:val="28"/>
                <w:szCs w:val="28"/>
              </w:rPr>
              <w:instrText xml:space="preserve"> PAGEREF _Toc74580544 \h </w:instrText>
            </w:r>
            <w:r w:rsidR="00BC02B9" w:rsidRPr="00BC02B9">
              <w:rPr>
                <w:rFonts w:ascii="Times New Roman" w:hAnsi="Times New Roman" w:cs="Times New Roman"/>
                <w:noProof/>
                <w:webHidden/>
                <w:sz w:val="28"/>
                <w:szCs w:val="28"/>
              </w:rPr>
            </w:r>
            <w:r w:rsidR="00BC02B9" w:rsidRPr="00BC02B9">
              <w:rPr>
                <w:rFonts w:ascii="Times New Roman" w:hAnsi="Times New Roman" w:cs="Times New Roman"/>
                <w:noProof/>
                <w:webHidden/>
                <w:sz w:val="28"/>
                <w:szCs w:val="28"/>
              </w:rPr>
              <w:fldChar w:fldCharType="separate"/>
            </w:r>
            <w:r w:rsidR="007A7B68">
              <w:rPr>
                <w:rFonts w:ascii="Times New Roman" w:hAnsi="Times New Roman" w:cs="Times New Roman"/>
                <w:noProof/>
                <w:webHidden/>
                <w:sz w:val="28"/>
                <w:szCs w:val="28"/>
              </w:rPr>
              <w:t>42</w:t>
            </w:r>
            <w:r w:rsidR="00BC02B9" w:rsidRPr="00BC02B9">
              <w:rPr>
                <w:rFonts w:ascii="Times New Roman" w:hAnsi="Times New Roman" w:cs="Times New Roman"/>
                <w:noProof/>
                <w:webHidden/>
                <w:sz w:val="28"/>
                <w:szCs w:val="28"/>
              </w:rPr>
              <w:fldChar w:fldCharType="end"/>
            </w:r>
          </w:hyperlink>
        </w:p>
        <w:p w14:paraId="6EEE8D48" w14:textId="58BE97F4" w:rsidR="00C55685" w:rsidRPr="002037FE" w:rsidRDefault="00C55685" w:rsidP="00BC02B9">
          <w:pPr>
            <w:rPr>
              <w:rFonts w:ascii="Times New Roman" w:hAnsi="Times New Roman" w:cs="Times New Roman"/>
            </w:rPr>
          </w:pPr>
          <w:r w:rsidRPr="00BC02B9">
            <w:rPr>
              <w:rFonts w:ascii="Times New Roman" w:hAnsi="Times New Roman" w:cs="Times New Roman"/>
              <w:b/>
              <w:bCs/>
              <w:sz w:val="28"/>
              <w:szCs w:val="28"/>
            </w:rPr>
            <w:fldChar w:fldCharType="end"/>
          </w:r>
        </w:p>
      </w:sdtContent>
    </w:sdt>
    <w:p w14:paraId="1B60882B" w14:textId="0A6458B0" w:rsidR="00761ED3" w:rsidRPr="002037FE" w:rsidRDefault="00761ED3" w:rsidP="005628A0">
      <w:pPr>
        <w:spacing w:after="0" w:line="240" w:lineRule="auto"/>
        <w:ind w:firstLine="567"/>
        <w:rPr>
          <w:rFonts w:ascii="Times New Roman" w:hAnsi="Times New Roman" w:cs="Times New Roman"/>
          <w:b/>
          <w:sz w:val="28"/>
          <w:szCs w:val="28"/>
        </w:rPr>
      </w:pPr>
    </w:p>
    <w:p w14:paraId="436C9F70" w14:textId="7A37B4E5" w:rsidR="00C55685" w:rsidRPr="002037FE" w:rsidRDefault="00C55685" w:rsidP="00092EA2">
      <w:pPr>
        <w:spacing w:after="0" w:line="240" w:lineRule="auto"/>
        <w:ind w:left="-57" w:right="-57"/>
        <w:rPr>
          <w:rFonts w:ascii="Times New Roman" w:hAnsi="Times New Roman" w:cs="Times New Roman"/>
          <w:b/>
          <w:sz w:val="28"/>
          <w:szCs w:val="28"/>
        </w:rPr>
      </w:pPr>
    </w:p>
    <w:p w14:paraId="66691D98" w14:textId="77777777" w:rsidR="00C55685" w:rsidRPr="002037FE" w:rsidRDefault="00C55685">
      <w:pPr>
        <w:spacing w:after="0" w:line="240" w:lineRule="auto"/>
        <w:ind w:left="-57" w:right="-57"/>
        <w:jc w:val="center"/>
        <w:rPr>
          <w:rFonts w:ascii="Times New Roman" w:hAnsi="Times New Roman" w:cs="Times New Roman"/>
          <w:b/>
          <w:sz w:val="28"/>
          <w:szCs w:val="28"/>
        </w:rPr>
      </w:pPr>
    </w:p>
    <w:p w14:paraId="6994B390" w14:textId="77777777" w:rsidR="00C55685" w:rsidRPr="002037FE" w:rsidRDefault="00C55685">
      <w:pPr>
        <w:spacing w:after="0" w:line="240" w:lineRule="auto"/>
        <w:ind w:left="-57" w:right="-57"/>
        <w:jc w:val="center"/>
        <w:rPr>
          <w:rFonts w:ascii="Times New Roman" w:hAnsi="Times New Roman" w:cs="Times New Roman"/>
          <w:b/>
          <w:sz w:val="28"/>
          <w:szCs w:val="28"/>
        </w:rPr>
      </w:pPr>
      <w:r w:rsidRPr="002037FE">
        <w:rPr>
          <w:rFonts w:ascii="Times New Roman" w:hAnsi="Times New Roman" w:cs="Times New Roman"/>
          <w:b/>
          <w:sz w:val="28"/>
          <w:szCs w:val="28"/>
        </w:rPr>
        <w:br w:type="page"/>
      </w:r>
    </w:p>
    <w:p w14:paraId="2D2DCF44" w14:textId="580FC638" w:rsidR="00730425" w:rsidRPr="00D7108F" w:rsidRDefault="00730425" w:rsidP="00D7108F">
      <w:pPr>
        <w:pStyle w:val="1"/>
        <w:rPr>
          <w:b/>
          <w:sz w:val="36"/>
          <w:szCs w:val="36"/>
        </w:rPr>
      </w:pPr>
      <w:bookmarkStart w:id="1" w:name="_Toc74580459"/>
      <w:r w:rsidRPr="00D7108F">
        <w:rPr>
          <w:b/>
          <w:sz w:val="36"/>
          <w:szCs w:val="36"/>
        </w:rPr>
        <w:t>Реферат на тему «Этапы научно-исследовательской работы»</w:t>
      </w:r>
      <w:bookmarkEnd w:id="1"/>
    </w:p>
    <w:p w14:paraId="6C58FEEC" w14:textId="77777777" w:rsidR="00730425" w:rsidRPr="00D7108F" w:rsidRDefault="00730425" w:rsidP="00D7108F">
      <w:pPr>
        <w:pStyle w:val="1"/>
        <w:rPr>
          <w:b/>
        </w:rPr>
      </w:pPr>
      <w:bookmarkStart w:id="2" w:name="_Toc74580460"/>
      <w:r w:rsidRPr="00D7108F">
        <w:rPr>
          <w:b/>
        </w:rPr>
        <w:t>1. Научное исследование. Определение, виды</w:t>
      </w:r>
      <w:bookmarkEnd w:id="2"/>
    </w:p>
    <w:p w14:paraId="2D38867E" w14:textId="77777777" w:rsidR="00730425" w:rsidRPr="00730425" w:rsidRDefault="00730425" w:rsidP="00730425">
      <w:pPr>
        <w:widowControl w:val="0"/>
        <w:shd w:val="clear" w:color="000000" w:fill="auto"/>
        <w:spacing w:after="0" w:line="360" w:lineRule="auto"/>
        <w:ind w:firstLine="709"/>
        <w:jc w:val="both"/>
        <w:rPr>
          <w:rFonts w:ascii="Times New Roman" w:hAnsi="Times New Roman"/>
          <w:sz w:val="28"/>
          <w:szCs w:val="28"/>
        </w:rPr>
      </w:pPr>
    </w:p>
    <w:p w14:paraId="6C8C52D5" w14:textId="77777777" w:rsidR="00730425" w:rsidRPr="0029176B" w:rsidRDefault="00730425" w:rsidP="00730425">
      <w:pPr>
        <w:widowControl w:val="0"/>
        <w:shd w:val="clear" w:color="000000" w:fill="auto"/>
        <w:spacing w:after="0" w:line="360" w:lineRule="auto"/>
        <w:ind w:firstLine="709"/>
        <w:jc w:val="both"/>
        <w:rPr>
          <w:rFonts w:ascii="Times New Roman" w:hAnsi="Times New Roman"/>
          <w:b/>
          <w:sz w:val="28"/>
          <w:szCs w:val="28"/>
        </w:rPr>
      </w:pPr>
      <w:r w:rsidRPr="0029176B">
        <w:rPr>
          <w:rFonts w:ascii="Times New Roman" w:hAnsi="Times New Roman"/>
          <w:sz w:val="28"/>
          <w:szCs w:val="28"/>
        </w:rPr>
        <w:t>Научное исследование — процесс изучения, эксперимента, концептуализациии проверки теории, связанный с получением научных знаний.</w:t>
      </w:r>
    </w:p>
    <w:p w14:paraId="5E52A505" w14:textId="77777777" w:rsidR="00730425" w:rsidRPr="0029176B" w:rsidRDefault="00730425" w:rsidP="00730425">
      <w:pPr>
        <w:widowControl w:val="0"/>
        <w:shd w:val="clear" w:color="000000" w:fill="auto"/>
        <w:spacing w:after="0" w:line="360" w:lineRule="auto"/>
        <w:ind w:firstLine="709"/>
        <w:jc w:val="both"/>
        <w:rPr>
          <w:rFonts w:ascii="Times New Roman" w:hAnsi="Times New Roman"/>
          <w:b/>
          <w:sz w:val="28"/>
          <w:szCs w:val="28"/>
        </w:rPr>
      </w:pPr>
      <w:r w:rsidRPr="0029176B">
        <w:rPr>
          <w:rFonts w:ascii="Times New Roman" w:hAnsi="Times New Roman"/>
          <w:b/>
          <w:sz w:val="28"/>
          <w:szCs w:val="28"/>
        </w:rPr>
        <w:t>Виды научных исследований:</w:t>
      </w:r>
    </w:p>
    <w:p w14:paraId="2391A389"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Фундаментальное исследование</w:t>
      </w:r>
      <w:r w:rsidRPr="0029176B">
        <w:rPr>
          <w:rFonts w:ascii="Times New Roman" w:hAnsi="Times New Roman"/>
          <w:sz w:val="28"/>
          <w:szCs w:val="28"/>
        </w:rPr>
        <w:t>, предпринятое главным образом, чтобы производить новые знания независимо от перспектив применения.</w:t>
      </w:r>
    </w:p>
    <w:p w14:paraId="253B75C5"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Прикладное исследование</w:t>
      </w:r>
      <w:r w:rsidRPr="0029176B">
        <w:rPr>
          <w:rFonts w:ascii="Times New Roman" w:hAnsi="Times New Roman"/>
          <w:sz w:val="28"/>
          <w:szCs w:val="28"/>
        </w:rPr>
        <w:t>, направлено преимущественно на применение новых знаний для достижения практических целей, решения конкретных задач.</w:t>
      </w:r>
    </w:p>
    <w:p w14:paraId="7521C67A"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 xml:space="preserve">Монодисциплинарное исследование </w:t>
      </w:r>
      <w:r w:rsidRPr="0029176B">
        <w:rPr>
          <w:rFonts w:ascii="Times New Roman" w:hAnsi="Times New Roman"/>
          <w:sz w:val="28"/>
          <w:szCs w:val="28"/>
        </w:rPr>
        <w:t>проводится в рамках отдельной науки.</w:t>
      </w:r>
    </w:p>
    <w:p w14:paraId="2BC83434"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Междисциплинарное исследование</w:t>
      </w:r>
      <w:r w:rsidRPr="0029176B">
        <w:rPr>
          <w:rFonts w:ascii="Times New Roman" w:hAnsi="Times New Roman"/>
          <w:sz w:val="28"/>
          <w:szCs w:val="28"/>
        </w:rPr>
        <w:t xml:space="preserve"> требует участия специалистов различных областей и проводится на стыке нескольких научных дисциплин.</w:t>
      </w:r>
    </w:p>
    <w:p w14:paraId="3A87685C"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Комплексное исследование</w:t>
      </w:r>
      <w:r w:rsidRPr="0029176B">
        <w:rPr>
          <w:rFonts w:ascii="Times New Roman" w:hAnsi="Times New Roman"/>
          <w:sz w:val="28"/>
          <w:szCs w:val="28"/>
        </w:rPr>
        <w:t xml:space="preserve"> проводится с помощью системы методов и методик, посредством которых ученые стремятся охватить максимально (или оптимально) возможное число значимых параметров изучаемой реальности.</w:t>
      </w:r>
    </w:p>
    <w:p w14:paraId="77BB7779"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Однофакторное или аналитическое исследование</w:t>
      </w:r>
      <w:r w:rsidRPr="0029176B">
        <w:rPr>
          <w:rFonts w:ascii="Times New Roman" w:hAnsi="Times New Roman"/>
          <w:sz w:val="28"/>
          <w:szCs w:val="28"/>
        </w:rPr>
        <w:t xml:space="preserve"> направлено на выявление одного, наиболее существенного, по мнению исследователя, аспекта реальности.</w:t>
      </w:r>
    </w:p>
    <w:p w14:paraId="6DE345EE"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Поисковое исследование</w:t>
      </w:r>
      <w:r w:rsidRPr="0029176B">
        <w:rPr>
          <w:rFonts w:ascii="Times New Roman" w:hAnsi="Times New Roman"/>
          <w:sz w:val="28"/>
          <w:szCs w:val="28"/>
        </w:rPr>
        <w:t>, направлено на определение перспективности работы над темой, отыскивание путей решения научных задач.</w:t>
      </w:r>
    </w:p>
    <w:p w14:paraId="42FEA7BC"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Критическое исследование</w:t>
      </w:r>
      <w:r w:rsidRPr="0029176B">
        <w:rPr>
          <w:rFonts w:ascii="Times New Roman" w:hAnsi="Times New Roman"/>
          <w:sz w:val="28"/>
          <w:szCs w:val="28"/>
        </w:rPr>
        <w:t xml:space="preserve"> проводится в целях опровержения существующей теории, модели, гипотезы, закона и пр. или для проверки того, какая из двух альтернативных гипотез точнее прогнозирует реальность. Критические исследования проводятся в тех областях, где накоплен богатый теоретический и эмпирический запас знаний и имеются апробированные методики для осуществления эксперимента.</w:t>
      </w:r>
    </w:p>
    <w:p w14:paraId="3E759CE8"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Уточняющее исследование</w:t>
      </w:r>
      <w:r w:rsidRPr="0029176B">
        <w:rPr>
          <w:rFonts w:ascii="Times New Roman" w:hAnsi="Times New Roman"/>
          <w:sz w:val="28"/>
          <w:szCs w:val="28"/>
        </w:rPr>
        <w:t>. Это самый распространённый вид исследований. Их цель — установление границ, в пределах которых теория предсказывает факты и эмпирические закономерности. Обычно, по сравнению с первоначальным экспериментальным образцом, изменяются условия проведения исследования, объект, методика. Тем самым регистрируется, на какую область реальности распространяется полученное ранее теоретическое знание.</w:t>
      </w:r>
    </w:p>
    <w:p w14:paraId="4111404E"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Воспроизводящее исследование</w:t>
      </w:r>
      <w:r w:rsidRPr="0029176B">
        <w:rPr>
          <w:rFonts w:ascii="Times New Roman" w:hAnsi="Times New Roman"/>
          <w:sz w:val="28"/>
          <w:szCs w:val="28"/>
        </w:rPr>
        <w:t>. Его цель — точное повторение эксперимента предшественников для определения достоверности, надежности и объективности полученных результатов. Результаты любого исследования должны повториться в ходе аналогичного эксперимента, проведенного другим научным работником, обладающим соответствующей компетенцией. Поэтому после открытия нового эффекта, закономерности, создания новой методики и т.п. возникает лавина воспроизводящих исследований, призванных проверить результаты первооткрывателей. Воспроизводящее исследование — основа всей науки. Следовательно, метод и конкретная методика эксперимента должны быть интерсубъективными, т.е. операции, проводимые в ходе исследования, должны воспроизводиться любым квалифицированным исследователем.</w:t>
      </w:r>
    </w:p>
    <w:p w14:paraId="4DDCC9E0" w14:textId="77777777" w:rsidR="00730425" w:rsidRPr="0029176B" w:rsidRDefault="00730425" w:rsidP="00730425">
      <w:pPr>
        <w:pStyle w:val="a4"/>
        <w:widowControl w:val="0"/>
        <w:numPr>
          <w:ilvl w:val="0"/>
          <w:numId w:val="18"/>
        </w:numPr>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Разработка</w:t>
      </w:r>
      <w:r w:rsidRPr="0029176B">
        <w:rPr>
          <w:rFonts w:ascii="Times New Roman" w:hAnsi="Times New Roman"/>
          <w:sz w:val="28"/>
          <w:szCs w:val="28"/>
        </w:rPr>
        <w:t xml:space="preserve"> — научное исследование, внедряющее в практику результаты конкретных фундаментальных и прикладных исследований.</w:t>
      </w:r>
    </w:p>
    <w:p w14:paraId="2A39728A"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 науке мало установить какой-либо новый научный факт, важно дать ему объяснение с позиций современной науки, показать его общепознавательное, теоретическое или практическое значение.</w:t>
      </w:r>
    </w:p>
    <w:p w14:paraId="78EBDBA4"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0B5615AC" w14:textId="77777777" w:rsidR="00730425" w:rsidRDefault="00730425" w:rsidP="00730425">
      <w:pPr>
        <w:spacing w:after="0" w:line="360" w:lineRule="auto"/>
        <w:ind w:firstLine="709"/>
        <w:jc w:val="both"/>
        <w:rPr>
          <w:rFonts w:ascii="Times New Roman" w:hAnsi="Times New Roman"/>
          <w:b/>
          <w:sz w:val="28"/>
          <w:szCs w:val="28"/>
        </w:rPr>
      </w:pPr>
      <w:r>
        <w:rPr>
          <w:rFonts w:ascii="Times New Roman" w:hAnsi="Times New Roman"/>
          <w:b/>
          <w:sz w:val="28"/>
          <w:szCs w:val="28"/>
        </w:rPr>
        <w:br w:type="page"/>
      </w:r>
    </w:p>
    <w:p w14:paraId="008A1AF7" w14:textId="77777777" w:rsidR="00730425" w:rsidRPr="00D7108F" w:rsidRDefault="00730425" w:rsidP="00D7108F">
      <w:pPr>
        <w:pStyle w:val="1"/>
        <w:rPr>
          <w:b/>
        </w:rPr>
      </w:pPr>
      <w:bookmarkStart w:id="3" w:name="_Toc74580461"/>
      <w:r w:rsidRPr="00D7108F">
        <w:rPr>
          <w:b/>
        </w:rPr>
        <w:t>2. Особенности процесса научного исследования</w:t>
      </w:r>
      <w:bookmarkEnd w:id="3"/>
    </w:p>
    <w:p w14:paraId="4D39210A" w14:textId="77777777" w:rsidR="00730425" w:rsidRPr="00730425"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p>
    <w:p w14:paraId="23B55607"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роцесс научного исследования в норме должен подчиняться определённому порядку:</w:t>
      </w:r>
    </w:p>
    <w:p w14:paraId="7EB1FDD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1. Выявление противоречия в научном знании и постановка проблемы.</w:t>
      </w:r>
    </w:p>
    <w:p w14:paraId="0D6517C0"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2. Определение объекта, предмета, цели и задач исследования</w:t>
      </w:r>
    </w:p>
    <w:p w14:paraId="7A4CDC04"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3. Выдвижение рабочей гипотезы и эмпирических гипотез.</w:t>
      </w:r>
    </w:p>
    <w:p w14:paraId="71A1794A"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4. Теоретическое обоснование и описание.</w:t>
      </w:r>
    </w:p>
    <w:p w14:paraId="5AB70531"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5. Планирование исследования.</w:t>
      </w:r>
    </w:p>
    <w:p w14:paraId="3A4F05A3"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6. Проведение исследования.</w:t>
      </w:r>
    </w:p>
    <w:p w14:paraId="04981A15"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7. Проверка гипотез на основе полученных данных</w:t>
      </w:r>
    </w:p>
    <w:p w14:paraId="627DCA2A" w14:textId="56064E47" w:rsidR="00730425" w:rsidRPr="00730425"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8. В случае опровержения старой - формулирование новой гипотезы.</w:t>
      </w:r>
    </w:p>
    <w:p w14:paraId="14E0F0EB"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Ошибкой является такое изменение этого порядка, когда сначала проводится исследование, а потом формируется гипотеза, цель и задачи. Эта ошибка приводит к обесцениванию результатов исследования. Во-первых, боязнь неподтверждения гипотезы является необоснованной, т.к. опровержение гипотезы порождает такое же научное знание, как и её подтверждение. Во-вторых, творчество исследователя как раз и заключается в построении теоретической модели, которую потом подвергают проверке. Формулируя гипотезу на основе уже проведённого исследования, автор лишает свою работу творческого начала. В-третьих- уверенность исследователя в том, что гипотеза в любом случае будет подтверждена лишает его критической мысли, заставляя использовать «правильные» научные источники. И, наконец, в-четвёртых, пропуск этапа планирования приводит к тому, что при интерпретации данных вскрывается недостаток необходимых данных.</w:t>
      </w:r>
    </w:p>
    <w:p w14:paraId="1487195A"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4AF5E730" w14:textId="77777777" w:rsidR="00730425" w:rsidRDefault="00730425" w:rsidP="00730425">
      <w:pPr>
        <w:widowControl w:val="0"/>
        <w:shd w:val="clear" w:color="000000" w:fill="auto"/>
        <w:spacing w:after="0" w:line="360" w:lineRule="auto"/>
        <w:ind w:firstLine="709"/>
        <w:jc w:val="both"/>
        <w:rPr>
          <w:rFonts w:ascii="Times New Roman" w:hAnsi="Times New Roman"/>
          <w:b/>
          <w:sz w:val="28"/>
          <w:szCs w:val="28"/>
        </w:rPr>
      </w:pPr>
    </w:p>
    <w:p w14:paraId="56B2FDC5" w14:textId="77777777" w:rsidR="00730425" w:rsidRDefault="00730425" w:rsidP="00730425">
      <w:pPr>
        <w:widowControl w:val="0"/>
        <w:shd w:val="clear" w:color="000000" w:fill="auto"/>
        <w:spacing w:after="0" w:line="360" w:lineRule="auto"/>
        <w:ind w:firstLine="709"/>
        <w:jc w:val="both"/>
        <w:rPr>
          <w:rFonts w:ascii="Times New Roman" w:hAnsi="Times New Roman"/>
          <w:b/>
          <w:sz w:val="28"/>
          <w:szCs w:val="28"/>
        </w:rPr>
      </w:pPr>
    </w:p>
    <w:p w14:paraId="2BBE4689" w14:textId="77777777" w:rsidR="00730425" w:rsidRDefault="00730425" w:rsidP="00730425">
      <w:pPr>
        <w:widowControl w:val="0"/>
        <w:shd w:val="clear" w:color="000000" w:fill="auto"/>
        <w:spacing w:after="0" w:line="360" w:lineRule="auto"/>
        <w:ind w:firstLine="709"/>
        <w:jc w:val="both"/>
        <w:rPr>
          <w:rFonts w:ascii="Times New Roman" w:hAnsi="Times New Roman"/>
          <w:b/>
          <w:sz w:val="28"/>
          <w:szCs w:val="28"/>
        </w:rPr>
      </w:pPr>
    </w:p>
    <w:p w14:paraId="3DA4B2B0" w14:textId="77777777" w:rsidR="00730425" w:rsidRDefault="00730425" w:rsidP="00730425">
      <w:pPr>
        <w:widowControl w:val="0"/>
        <w:shd w:val="clear" w:color="000000" w:fill="auto"/>
        <w:spacing w:after="0" w:line="360" w:lineRule="auto"/>
        <w:ind w:firstLine="709"/>
        <w:jc w:val="both"/>
        <w:rPr>
          <w:rFonts w:ascii="Times New Roman" w:hAnsi="Times New Roman"/>
          <w:b/>
          <w:sz w:val="28"/>
          <w:szCs w:val="28"/>
        </w:rPr>
      </w:pPr>
    </w:p>
    <w:p w14:paraId="1DE44B18" w14:textId="77777777" w:rsidR="00730425" w:rsidRPr="00D7108F" w:rsidRDefault="00730425" w:rsidP="00D7108F">
      <w:pPr>
        <w:pStyle w:val="1"/>
        <w:rPr>
          <w:b/>
        </w:rPr>
      </w:pPr>
      <w:bookmarkStart w:id="4" w:name="_Toc74580462"/>
      <w:r w:rsidRPr="00D7108F">
        <w:rPr>
          <w:b/>
        </w:rPr>
        <w:t>3. Этапы научного исследования</w:t>
      </w:r>
      <w:bookmarkEnd w:id="4"/>
    </w:p>
    <w:p w14:paraId="5A219070" w14:textId="77777777" w:rsidR="00730425" w:rsidRPr="00730425" w:rsidRDefault="00730425" w:rsidP="00730425">
      <w:pPr>
        <w:widowControl w:val="0"/>
        <w:shd w:val="clear" w:color="000000" w:fill="auto"/>
        <w:spacing w:after="0" w:line="360" w:lineRule="auto"/>
        <w:ind w:firstLine="709"/>
        <w:jc w:val="both"/>
        <w:rPr>
          <w:rFonts w:ascii="Times New Roman" w:hAnsi="Times New Roman"/>
          <w:sz w:val="28"/>
          <w:szCs w:val="28"/>
        </w:rPr>
      </w:pPr>
    </w:p>
    <w:p w14:paraId="54AF05C8" w14:textId="77777777" w:rsidR="00730425" w:rsidRPr="0029176B" w:rsidRDefault="00730425" w:rsidP="00730425">
      <w:pPr>
        <w:widowControl w:val="0"/>
        <w:shd w:val="clear" w:color="000000" w:fill="auto"/>
        <w:spacing w:after="0" w:line="360" w:lineRule="auto"/>
        <w:ind w:firstLine="709"/>
        <w:jc w:val="both"/>
        <w:rPr>
          <w:rFonts w:ascii="Times New Roman" w:hAnsi="Times New Roman"/>
          <w:b/>
          <w:sz w:val="28"/>
          <w:szCs w:val="28"/>
        </w:rPr>
      </w:pPr>
      <w:r w:rsidRPr="0029176B">
        <w:rPr>
          <w:rFonts w:ascii="Times New Roman" w:hAnsi="Times New Roman"/>
          <w:sz w:val="28"/>
          <w:szCs w:val="28"/>
        </w:rPr>
        <w:t>Научно-исследовательскую работу по профессиональной педагогике можно ориентировочно подразделить на несколько этапов, на которых выполняются различные исследовательские действия и составляются различные материалы.</w:t>
      </w:r>
    </w:p>
    <w:p w14:paraId="597DB57A" w14:textId="08DD2185"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Первый</w:t>
      </w:r>
      <w:r w:rsidRPr="0029176B">
        <w:rPr>
          <w:rFonts w:ascii="Times New Roman" w:hAnsi="Times New Roman"/>
          <w:sz w:val="28"/>
          <w:szCs w:val="28"/>
        </w:rPr>
        <w:t xml:space="preserve"> - наиболее трудный и ответственный этап - выбор темы исследования. Принято считать, что правильно выбрать тему - это наполовину обеспечить успешное ее выполнение.</w:t>
      </w:r>
      <w:r>
        <w:rPr>
          <w:rFonts w:ascii="Times New Roman" w:hAnsi="Times New Roman"/>
          <w:sz w:val="28"/>
          <w:szCs w:val="28"/>
        </w:rPr>
        <w:t xml:space="preserve"> </w:t>
      </w:r>
      <w:r w:rsidRPr="0029176B">
        <w:rPr>
          <w:rFonts w:ascii="Times New Roman" w:hAnsi="Times New Roman"/>
          <w:sz w:val="28"/>
          <w:szCs w:val="28"/>
        </w:rPr>
        <w:t>Тема должна быть актуальна, отличаться новизной, направлять научный поиск в область животрепещущих, еще не разрешенных проблем и вопросов современной науки. Но прежде необходимо определиться к какому типу исследования она будет относиться. В настоящее время общепринятой является следующая классификация типов исследований по их направленности в цепи "теория-практика”: фундаментальные исследования, направленные на разработку и развитие теоретических концепций педагогики как науки, ее методологии, научного статуса, ее истории; фундаментальные исследования также в границах отдельных педагогических дисциплин: теории воспитания, дидактики, предметных методик, специальной педагогики и т.д.</w:t>
      </w:r>
      <w:r>
        <w:rPr>
          <w:rFonts w:ascii="Times New Roman" w:hAnsi="Times New Roman"/>
          <w:sz w:val="28"/>
          <w:szCs w:val="28"/>
        </w:rPr>
        <w:t xml:space="preserve"> </w:t>
      </w:r>
    </w:p>
    <w:p w14:paraId="46A7F1C5"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Результаты фундаментальных исследований не всегда находят прямой выход в практику образования; прикладные исследования решают в большей мере практические задачи или теоретические вопросы практического направления. Обычно прикладные исследования являются логическим продолжением фундаментальных, по отношению к которым они носят вспомогательный характер;</w:t>
      </w:r>
    </w:p>
    <w:p w14:paraId="33F2F459"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разработки. Их задача - непосредственное обслуживание практики образования. Результатами разработок являются учебные программы, методические пособия и рекомендации, инструкции и т.д.</w:t>
      </w:r>
    </w:p>
    <w:p w14:paraId="0A94D5C0"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ри выборе темы исследования предпочтительно брать задачу сравнительно узкого плана, которую предстоит разработать глубоко и всесторонне, при этом необходимо иметь в виду ее актуальность и соответствие требованиям науки и практики. Искусственные, оторванные от жизни темы исследовательской работы не оправдывают себя с точки зрения профессиональной педагогики как науки и вызывают лишь ироническое отношение к ним со стороны учителей-практиков и других работников просвещения.</w:t>
      </w:r>
      <w:r w:rsidRPr="004F1B9B">
        <w:t xml:space="preserve"> </w:t>
      </w:r>
      <w:r w:rsidRPr="004F1B9B">
        <w:rPr>
          <w:rFonts w:ascii="Times New Roman" w:hAnsi="Times New Roman"/>
          <w:color w:val="FFFFFF" w:themeColor="background1"/>
          <w:sz w:val="28"/>
          <w:szCs w:val="28"/>
        </w:rPr>
        <w:t>научный исследование профессиональный педагогика</w:t>
      </w:r>
    </w:p>
    <w:p w14:paraId="0AD8CAF2"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ажным критерием при выборе темы является наличие у самого исследователя достаточно положительного опыта работы и способностей. И совершенно логично, что тему исследования исследователь выбирает именно из той области, в которой у него уже разработаны полезные работы и собран ценный материал наблюдений.</w:t>
      </w:r>
    </w:p>
    <w:p w14:paraId="39EE4F20"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Общественное развитие естественным образом создает сферу своих интересов, которым подчиняется тематика педагогических исследований. Назовем два составляющих элемента: объективно существующая потребность в процессе непрерывного углубления, расширения и обновления системы знаний, включаемых в содержание образования. Эта потребность определяется достижениями науки и научно-технического прогресса в общественном производстве и вытекающими из этого требованиями к подготовке подрастающего поколения; необходимость адекватной реакции педагогики и частных методик в содержании, организационных формах и методах обучения и воспитания, реализуемой в педагогической практике. При этом должны использоваться достижения наук, связанных с развитием человека, таких, как психология, физиология, социология и пр.</w:t>
      </w:r>
    </w:p>
    <w:p w14:paraId="065E54B9"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ри выборе темы надо обязательно учитывать и возможности материальной базы, специальной техники и наличие методики исследования. Также следует учитывать и то, как соответствующая проблема была освещена в научных работах до настоящего времени и отдавать предпочтение менее изученным и слабо освещенным.</w:t>
      </w:r>
    </w:p>
    <w:p w14:paraId="265BA936" w14:textId="77777777" w:rsidR="00730425"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25773172" w14:textId="77777777" w:rsidR="00730425"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6BE4E55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Вторым этапом</w:t>
      </w:r>
      <w:r w:rsidRPr="0029176B">
        <w:rPr>
          <w:rFonts w:ascii="Times New Roman" w:hAnsi="Times New Roman"/>
          <w:sz w:val="28"/>
          <w:szCs w:val="28"/>
        </w:rPr>
        <w:t xml:space="preserve"> исследовательской работы является ознакомление с проблемой посредством литературных источников.</w:t>
      </w:r>
    </w:p>
    <w:p w14:paraId="47402EC6"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осле предварительного выбора темы исследователю необходимо провести библиографический поиск по данной отрасли, чтобы получить точное представление о сделанном до него по изучаемому вопросу.</w:t>
      </w:r>
    </w:p>
    <w:p w14:paraId="044F43DD"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 xml:space="preserve">При выборе литературы рекомендуется в первую очередь остановиться на каком-либо более обширном источнике, в котором рассматривается выбранная проблема исследования. В ходе тщательной проработки такого произведения можно обнаружить, что в тексте, подстрочных ссылках и перечне использованной литературы назван целый ряд трудов, в которых рассматривается избранная для исследования проблема. </w:t>
      </w:r>
    </w:p>
    <w:p w14:paraId="6FEB3845"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Изучение научных публикаций необходимо проводить по этапам:</w:t>
      </w:r>
    </w:p>
    <w:p w14:paraId="2DDA97B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общее ознакомление с произведением в целом по его оглавлению;</w:t>
      </w:r>
    </w:p>
    <w:p w14:paraId="35FC246C"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беглый просмотр содержания;</w:t>
      </w:r>
    </w:p>
    <w:p w14:paraId="250E1941"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чтение в порядке последовательности расположения материала;</w:t>
      </w:r>
    </w:p>
    <w:p w14:paraId="28EB9A2C"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ыборочное чтение какой-либо части произведения;</w:t>
      </w:r>
    </w:p>
    <w:p w14:paraId="71864F5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ыписка представляющих интерес материалов;</w:t>
      </w:r>
    </w:p>
    <w:p w14:paraId="489FAAA1"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критическая оценка записанного, его редактирование для возможного использования в своей работе.</w:t>
      </w:r>
    </w:p>
    <w:p w14:paraId="3061C878"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Такую работу желательно проводить параллельно с составлением картотеки литературных источников.</w:t>
      </w:r>
    </w:p>
    <w:p w14:paraId="32545F3D"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Следующий логический шаг</w:t>
      </w:r>
      <w:r w:rsidRPr="0029176B">
        <w:rPr>
          <w:rFonts w:ascii="Times New Roman" w:hAnsi="Times New Roman"/>
          <w:sz w:val="28"/>
          <w:szCs w:val="28"/>
        </w:rPr>
        <w:t xml:space="preserve"> - формулирование проблемы. В научном смысле, проблема - это объективно возникающий в ходе развития познания вопрос или целостный комплекс вопросов, решение которых представляет существенный практический или теоретический интерес. В этом смысле проблема выступает как осознание, констатация недостаточности достигнутого к данному моменту уровня знаний, что является либо следствием открытия новых фактов, связей, законов, обнаружения логических изъянов существующих теорий, либо следствием появления новых запросов педагогической практики, которые требуют выхода за пределы уже полученных знаний, движения к новым знаниям.</w:t>
      </w:r>
    </w:p>
    <w:p w14:paraId="69D6711D"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след за проблемой исследования определяется его объект и предмет. Объект в гносеологии - это то, что противостоит познающему субъекту, т.е. автору исследования. Адекватное воспроизведение объекта в мышлении предполагает преобразование исходных данных познания, а идеальное воссоздание объекта выступает как результат применения субъектом определенных способов познавательной деятельности, логических операций.</w:t>
      </w:r>
    </w:p>
    <w:p w14:paraId="62BE4A16"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ырабатываемое субъектом знание постоянно соотносится с объектом, проверяется через материал</w:t>
      </w:r>
      <w:r>
        <w:rPr>
          <w:rFonts w:ascii="Times New Roman" w:hAnsi="Times New Roman"/>
          <w:sz w:val="28"/>
          <w:szCs w:val="28"/>
        </w:rPr>
        <w:t>ьную практическую деятельность.</w:t>
      </w:r>
    </w:p>
    <w:p w14:paraId="392D250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Объект педагогического исследования очевидно всегда лежит в области целенаправленного учебно-воспитательного процесса; его теории и методики организации, его содержания и принципов, изучения сложившихся и создания новых форм, методов и приемов деятел</w:t>
      </w:r>
      <w:r>
        <w:rPr>
          <w:rFonts w:ascii="Times New Roman" w:hAnsi="Times New Roman"/>
          <w:sz w:val="28"/>
          <w:szCs w:val="28"/>
        </w:rPr>
        <w:t>ьности обучаемых и обучающихся.</w:t>
      </w:r>
    </w:p>
    <w:p w14:paraId="13F3559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редмет исследования - это тот аспект, та точка зрения, с которой исследователь познает целостный объект, выделяя при этом главные, наиболее существенные, с точки зрения исследователя, признаки объекта. Он уточняет, приближает к абсолютной истине объект исследования. Эта категория, обозначающая некоторую целостность, выделенную из мира объектов в процессе человеческой деятельности и познания. Между объектом и предметом исследования существует неразрывная связь.</w:t>
      </w:r>
      <w:r>
        <w:rPr>
          <w:rFonts w:ascii="Times New Roman" w:hAnsi="Times New Roman"/>
          <w:sz w:val="28"/>
          <w:szCs w:val="28"/>
        </w:rPr>
        <w:t xml:space="preserve"> </w:t>
      </w:r>
      <w:r w:rsidRPr="0029176B">
        <w:rPr>
          <w:rFonts w:ascii="Times New Roman" w:hAnsi="Times New Roman"/>
          <w:sz w:val="28"/>
          <w:szCs w:val="28"/>
        </w:rPr>
        <w:t>Затем определяется цель исследования, т.е. то чего собирается добиться в своей работе исследователь, какой результат он намерен получить.</w:t>
      </w:r>
    </w:p>
    <w:p w14:paraId="79284578"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Следующий важный момент - построение гипотезы</w:t>
      </w:r>
      <w:r w:rsidRPr="0029176B">
        <w:rPr>
          <w:rFonts w:ascii="Times New Roman" w:hAnsi="Times New Roman"/>
          <w:sz w:val="28"/>
          <w:szCs w:val="28"/>
        </w:rPr>
        <w:t>. Гипотеза - это научное предположение, истинное значение которого неопределенно. Она представляет собой возможный (предполагаемый) ответ на вопрос, который исследователь поставил перед собой, и состоит из предполагаемых свя</w:t>
      </w:r>
      <w:r>
        <w:rPr>
          <w:rFonts w:ascii="Times New Roman" w:hAnsi="Times New Roman"/>
          <w:sz w:val="28"/>
          <w:szCs w:val="28"/>
        </w:rPr>
        <w:t>зей между изучаемыми объектами.</w:t>
      </w:r>
    </w:p>
    <w:p w14:paraId="18FDF9D8"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Научная гипотеза представляет собой научно обоснованное предсказание о ходе и результатах исследования, которое может превратиться в научную теорию. Построение гипотезы является одним из наибол</w:t>
      </w:r>
      <w:r>
        <w:rPr>
          <w:rFonts w:ascii="Times New Roman" w:hAnsi="Times New Roman"/>
          <w:sz w:val="28"/>
          <w:szCs w:val="28"/>
        </w:rPr>
        <w:t>ее трудных этапов исследования.</w:t>
      </w:r>
    </w:p>
    <w:p w14:paraId="626680A6" w14:textId="2E398FB8"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Гипотеза в исследованиях по профессиональной педагогике успешно выполняет свою функцию лишь в том случае, если она опирается на многосторонний и основательный анализ соответствующих педагогических явлений. Гипотеза, построенная на внешней аналогии, без учета специфики явлений, может даже препятствовать нормальному ходу исследования.</w:t>
      </w:r>
    </w:p>
    <w:p w14:paraId="11624E74" w14:textId="6F77BD5E"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Итак, гипотеза является одним из главных методов развития научного знания, который заключается в выдвижении гипотезы и последующей ее экспериментальной, а подчас и теоретической поверке, которая либо подтверждает гипотезу, и она становится фактом, концепцией, теорией, либо опровергает, и тогда строится новая гипотеза и т.д.</w:t>
      </w:r>
    </w:p>
    <w:p w14:paraId="03686C12"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Намечая логику своего исследования, ученый формулирует ряд частных исследовательских задач, которые в своей совокупности должны дать понимание того, что нуж</w:t>
      </w:r>
      <w:r>
        <w:rPr>
          <w:rFonts w:ascii="Times New Roman" w:hAnsi="Times New Roman"/>
          <w:sz w:val="28"/>
          <w:szCs w:val="28"/>
        </w:rPr>
        <w:t>но сделать для достижения цели.</w:t>
      </w:r>
    </w:p>
    <w:p w14:paraId="58069D4B"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Задачи исследования вытекают из гипотезы и предмета. Содержание и число задач должно быть достаточным, чтобы полностью охватить предмет исследования и, в результате предстоящего исследования, в том числе и будущего эксперимента, получить научно обоснованный</w:t>
      </w:r>
      <w:r>
        <w:rPr>
          <w:rFonts w:ascii="Times New Roman" w:hAnsi="Times New Roman"/>
          <w:sz w:val="28"/>
          <w:szCs w:val="28"/>
        </w:rPr>
        <w:t xml:space="preserve"> ответ на высказанную гипотезу.</w:t>
      </w:r>
    </w:p>
    <w:p w14:paraId="10CD2D47"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Задачи исследования характеризуют работу со стороны планируемых результатов, целей, которые ставит перед собой исследователь. Задачами исследования могут быть: описание, выявление, разработка, обоснование, уточнение, дополнение, систематизация, совершенствование, развитие, конкретизация, анализ (концепции, подхода, метода, содержания образования и т.д.).</w:t>
      </w:r>
    </w:p>
    <w:p w14:paraId="2A4EA6E8"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Таким образом, задачи исследования выступают как частные, сравнительно самостоятельные цели по отношению к общей цели исследования в конкретных условиях проверки сформулированной гипотезы.</w:t>
      </w:r>
    </w:p>
    <w:p w14:paraId="2665C8E8" w14:textId="2CA4BAB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 первоначальном плане исследовательской работы должны быть указаны отдельные исследуемые вопросы, перечислены используемые в работе методы исследования и обработки их результатов, а также каким путем результатов исследования будут внедряться в практику.</w:t>
      </w:r>
    </w:p>
    <w:p w14:paraId="29D92FB8"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Важнейшей характеристикой педагогического исследования является его результат - совокупность идей, теоретических и практических выводов, полученных в соответствии с целями и задачами работы. Результат исследований отражает достигнутый уровень знаний, фиксирует элементы его приращения. Он должен быть обоснованным и доказанным, иметь значение для науки и практики, нести общественно новые знания.</w:t>
      </w:r>
    </w:p>
    <w:p w14:paraId="0C086B9B"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К первоначальному плану должен быть предложен и календарный план исследовательской работы. Успех любого научного труда во многом зависит от того, насколько правильно исследователь сумеет спланировать выполнение каждого этапа своего исследования в определенные сроки и насколько стр</w:t>
      </w:r>
      <w:r>
        <w:rPr>
          <w:rFonts w:ascii="Times New Roman" w:hAnsi="Times New Roman"/>
          <w:sz w:val="28"/>
          <w:szCs w:val="28"/>
        </w:rPr>
        <w:t>ого он будет их придерживаться.</w:t>
      </w:r>
    </w:p>
    <w:p w14:paraId="3A14D0E8" w14:textId="77777777" w:rsidR="00730425" w:rsidRPr="00730425"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Четвертым, главным этапом</w:t>
      </w:r>
      <w:r w:rsidRPr="0029176B">
        <w:rPr>
          <w:rFonts w:ascii="Times New Roman" w:hAnsi="Times New Roman"/>
          <w:sz w:val="28"/>
          <w:szCs w:val="28"/>
        </w:rPr>
        <w:t xml:space="preserve"> исследования является накопление материала для проверки обоснованности выдвинутой гипотезы. Для собирания нужных материалов используются весьма разнооб</w:t>
      </w:r>
      <w:r>
        <w:rPr>
          <w:rFonts w:ascii="Times New Roman" w:hAnsi="Times New Roman"/>
          <w:sz w:val="28"/>
          <w:szCs w:val="28"/>
        </w:rPr>
        <w:t>разные методы.</w:t>
      </w:r>
    </w:p>
    <w:p w14:paraId="4B9F2594"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На пятом этапе</w:t>
      </w:r>
      <w:r w:rsidRPr="0029176B">
        <w:rPr>
          <w:rFonts w:ascii="Times New Roman" w:hAnsi="Times New Roman"/>
          <w:sz w:val="28"/>
          <w:szCs w:val="28"/>
        </w:rPr>
        <w:t xml:space="preserve"> собранные материалы обрабатывают статистически: на основе сведений, полученных об отдельных изучаемых явлениях, определяют данные, характеризующие исследуемый комплекс в целом. </w:t>
      </w:r>
    </w:p>
    <w:p w14:paraId="33717BA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осле сведения результатов исследования может быть выяснено, что полученные данные недостаточно достоверны и возникает необходимость в дополнительном сборе материалов. Проводится дополнительная серия наблюдений или экспериментов. При этом необходимо иметь в виду, что дополнительные наблюдения или эксперименты должны проводиться в тех же условиях, что и основные.</w:t>
      </w:r>
    </w:p>
    <w:p w14:paraId="469BC8E2" w14:textId="77777777" w:rsidR="00730425"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61766E1A" w14:textId="77777777" w:rsidR="00730425"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176AB9C8" w14:textId="77777777" w:rsidR="00730425" w:rsidRDefault="00730425" w:rsidP="00730425">
      <w:pPr>
        <w:pStyle w:val="a4"/>
        <w:widowControl w:val="0"/>
        <w:shd w:val="clear" w:color="000000" w:fill="auto"/>
        <w:spacing w:after="0" w:line="360" w:lineRule="auto"/>
        <w:ind w:left="0" w:firstLine="709"/>
        <w:jc w:val="both"/>
        <w:rPr>
          <w:rFonts w:ascii="Times New Roman" w:hAnsi="Times New Roman"/>
          <w:b/>
          <w:sz w:val="28"/>
          <w:szCs w:val="28"/>
        </w:rPr>
      </w:pPr>
    </w:p>
    <w:p w14:paraId="23A27EA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Далее следует шестой этап</w:t>
      </w:r>
      <w:r w:rsidRPr="0029176B">
        <w:rPr>
          <w:rFonts w:ascii="Times New Roman" w:hAnsi="Times New Roman"/>
          <w:sz w:val="28"/>
          <w:szCs w:val="28"/>
        </w:rPr>
        <w:t xml:space="preserve"> - анализ результатов исследования. Одно лишь правильное, логичное построение хода научной работы не гарантирует правильной логики исследования. Логика исследования - это прежде всего логика отбора и анализа фактов действительности. Самым крупным недостатком научной работы является то, что чаще всего в них ограничиваются лишь описанием педагогических явлений, без осмысления их сущности, причин и связей с другими процессами и явлениями. Если и делаются попытки анализировать педагогические явления, то в большинстве случаев это сводится к анализу обычных и только видимых сторон.Таким образом, логика исследовательской работы связана не только с методами сбора материалов, но и с проблемами обработки анализа и интерпретации собранных материалов.</w:t>
      </w:r>
    </w:p>
    <w:p w14:paraId="2BE2A317"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Результаты любого завершенного исследования можно раскрыть с точки зрения его содержания, значения для науки и практики, способа получения, обоснованности и доказательности. Для оценки качества научно-педагогических исследований они должны быть представлены в таком виде, чтобы их можно было ввести в арсенал педагогической науки, внедрить в практику. Результаты исследований должны быть соответствующим образом описаны.</w:t>
      </w:r>
    </w:p>
    <w:p w14:paraId="309786F1"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Результатом завершенных педагогических исследований может быть разработка новых концепций обучения, воспитания, профессионально-трудовой подготовки, методов, форм и средств обучения; выявление закономерностей учебного процесса; постановка новых педагогических проблем; подтверждение или опровержение гипотез; разработка классификаций (уроков, методов обучения, типов заданий и т.д.); анализ практики обучения, воспитания и т.д.</w:t>
      </w:r>
    </w:p>
    <w:p w14:paraId="4020A05F"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b/>
          <w:sz w:val="28"/>
          <w:szCs w:val="28"/>
        </w:rPr>
        <w:t>Седьмым этапом</w:t>
      </w:r>
      <w:r w:rsidRPr="0029176B">
        <w:rPr>
          <w:rFonts w:ascii="Times New Roman" w:hAnsi="Times New Roman"/>
          <w:sz w:val="28"/>
          <w:szCs w:val="28"/>
        </w:rPr>
        <w:t xml:space="preserve"> исследования является оформление научно-исследовательской работы. Письменное изложение работы происходит на основе расширенного плана, который по мере надобнос</w:t>
      </w:r>
      <w:r>
        <w:rPr>
          <w:rFonts w:ascii="Times New Roman" w:hAnsi="Times New Roman"/>
          <w:sz w:val="28"/>
          <w:szCs w:val="28"/>
        </w:rPr>
        <w:t>ти, дополняется и исправляется.</w:t>
      </w:r>
    </w:p>
    <w:p w14:paraId="3EB527AA"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Объем диссертации определяет умение соискателя коротко и исчерпывающе, точно и всесторонне изложить содержание исследуемой темы, своих новых научных результатов и необходимых аргументов в их защиту. Поэтому чем меньше объем диссертации, тем выше ее ценность в</w:t>
      </w:r>
      <w:r>
        <w:rPr>
          <w:rFonts w:ascii="Times New Roman" w:hAnsi="Times New Roman"/>
          <w:sz w:val="28"/>
          <w:szCs w:val="28"/>
        </w:rPr>
        <w:t xml:space="preserve"> научно-методическом отношении.</w:t>
      </w:r>
    </w:p>
    <w:p w14:paraId="46BF85B7"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Немаловажное значение имеет и язык изложения научной работы, так называемый научный стиль. Языку научных сочинений всегда приписывались такие свойства, как точность словоупотребления, деловитость и строгость описаний и определений. Необходимо излагать мысли, факты, доказательства так, чтобы они были ясны для специалистов. вместе с тем научные работы должны быть понятны в своей основе и широкому кругу образованных читателей. В процессе написания работы четко должна просматриваться последовательность проведения принятой теоретической позиции, логичность изложения. Не менее важной чертой подлинно научного изложения является также глубокая взаим</w:t>
      </w:r>
      <w:r>
        <w:rPr>
          <w:rFonts w:ascii="Times New Roman" w:hAnsi="Times New Roman"/>
          <w:sz w:val="28"/>
          <w:szCs w:val="28"/>
        </w:rPr>
        <w:t>освязь теоретических положений.</w:t>
      </w:r>
    </w:p>
    <w:p w14:paraId="3C7998F8"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Изяществу научной речи способствует тщательный выбор слов. Это позволяет употреблять их с различными значениями и оттенками мысли. Разумеется, речь не идет об установившейся научной терминологии и стандартных обозначениях. Если одном случае пишут "истинный”, то в другом лучше сказать: настоящий, подлинный, действительный и т.п.</w:t>
      </w:r>
    </w:p>
    <w:p w14:paraId="1FEE339E"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Последним восьмым этапом исследования является оценка эффективности исследования. Хотя она определяется вышестоящими органами, исследователь должен и сам знать и оценить результаты своей работы.</w:t>
      </w:r>
    </w:p>
    <w:p w14:paraId="103EFFDB"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Если основной характеристикой фундаментальных исследований является их теоретическая актуальность, новизна, концептуальность и доказательность, перспективность и возможность внедрения в практику, то при рассмотрении прикладных исследований следует оценивать в первую очередь их практическую необходимость и значимость, возможность внедрения в практику.</w:t>
      </w:r>
    </w:p>
    <w:p w14:paraId="5BEA24A9" w14:textId="77777777" w:rsidR="00730425" w:rsidRPr="0029176B" w:rsidRDefault="00730425" w:rsidP="00730425">
      <w:pPr>
        <w:pStyle w:val="a4"/>
        <w:widowControl w:val="0"/>
        <w:shd w:val="clear" w:color="000000" w:fill="auto"/>
        <w:spacing w:after="0" w:line="360" w:lineRule="auto"/>
        <w:ind w:left="0" w:firstLine="709"/>
        <w:jc w:val="both"/>
        <w:rPr>
          <w:rFonts w:ascii="Times New Roman" w:hAnsi="Times New Roman"/>
          <w:sz w:val="28"/>
          <w:szCs w:val="28"/>
        </w:rPr>
      </w:pPr>
      <w:r w:rsidRPr="0029176B">
        <w:rPr>
          <w:rFonts w:ascii="Times New Roman" w:hAnsi="Times New Roman"/>
          <w:sz w:val="28"/>
          <w:szCs w:val="28"/>
        </w:rPr>
        <w:t>Теоретическая значимость исследования - это вклад в научное познание, в науку.</w:t>
      </w:r>
    </w:p>
    <w:p w14:paraId="1FE6F693" w14:textId="77777777" w:rsidR="00C0563F" w:rsidRPr="002037FE" w:rsidRDefault="00C0563F">
      <w:pPr>
        <w:spacing w:after="0" w:line="240" w:lineRule="auto"/>
        <w:ind w:left="-57" w:right="-57"/>
        <w:jc w:val="center"/>
        <w:rPr>
          <w:rFonts w:ascii="Times New Roman" w:eastAsia="Times New Roman" w:hAnsi="Times New Roman" w:cs="Times New Roman"/>
          <w:sz w:val="28"/>
          <w:szCs w:val="28"/>
          <w:lang w:eastAsia="ru-RU"/>
        </w:rPr>
      </w:pPr>
      <w:r w:rsidRPr="002037FE">
        <w:rPr>
          <w:rFonts w:ascii="Times New Roman" w:hAnsi="Times New Roman" w:cs="Times New Roman"/>
          <w:sz w:val="28"/>
          <w:szCs w:val="28"/>
        </w:rPr>
        <w:br w:type="page"/>
      </w:r>
    </w:p>
    <w:p w14:paraId="429AF65B" w14:textId="573C252F" w:rsidR="00C55685" w:rsidRPr="002037FE" w:rsidRDefault="00C0563F" w:rsidP="00C0563F">
      <w:pPr>
        <w:pStyle w:val="a7"/>
        <w:spacing w:before="237" w:beforeAutospacing="0" w:after="237" w:afterAutospacing="0"/>
        <w:ind w:left="238" w:right="238"/>
        <w:jc w:val="center"/>
        <w:outlineLvl w:val="0"/>
        <w:rPr>
          <w:b/>
          <w:sz w:val="36"/>
          <w:szCs w:val="36"/>
        </w:rPr>
      </w:pPr>
      <w:bookmarkStart w:id="5" w:name="_Toc74580463"/>
      <w:r w:rsidRPr="002037FE">
        <w:rPr>
          <w:b/>
          <w:sz w:val="36"/>
          <w:szCs w:val="36"/>
        </w:rPr>
        <w:t xml:space="preserve">Проектирование базы </w:t>
      </w:r>
      <w:r w:rsidR="00816818" w:rsidRPr="002037FE">
        <w:rPr>
          <w:b/>
          <w:sz w:val="36"/>
          <w:szCs w:val="36"/>
        </w:rPr>
        <w:t>данных «Работа отеля»</w:t>
      </w:r>
      <w:bookmarkEnd w:id="5"/>
    </w:p>
    <w:p w14:paraId="65FDE5A7" w14:textId="48189A86" w:rsidR="00816818" w:rsidRPr="002037FE" w:rsidRDefault="00816818" w:rsidP="00816818">
      <w:pPr>
        <w:pStyle w:val="a7"/>
        <w:numPr>
          <w:ilvl w:val="1"/>
          <w:numId w:val="13"/>
        </w:numPr>
        <w:spacing w:before="237" w:beforeAutospacing="0" w:after="237" w:afterAutospacing="0"/>
        <w:ind w:right="238"/>
        <w:jc w:val="center"/>
        <w:outlineLvl w:val="0"/>
        <w:rPr>
          <w:b/>
          <w:sz w:val="32"/>
          <w:szCs w:val="32"/>
        </w:rPr>
      </w:pPr>
      <w:bookmarkStart w:id="6" w:name="_Toc74580464"/>
      <w:r w:rsidRPr="002037FE">
        <w:rPr>
          <w:b/>
          <w:sz w:val="32"/>
          <w:szCs w:val="32"/>
        </w:rPr>
        <w:t>Реляционная модель данных</w:t>
      </w:r>
      <w:bookmarkEnd w:id="6"/>
    </w:p>
    <w:p w14:paraId="396B5205" w14:textId="77777777" w:rsidR="00816818" w:rsidRPr="002037FE" w:rsidRDefault="00816818" w:rsidP="00C0563F">
      <w:pPr>
        <w:pStyle w:val="a7"/>
        <w:spacing w:before="237" w:beforeAutospacing="0" w:after="237" w:afterAutospacing="0"/>
        <w:ind w:left="238" w:right="238"/>
        <w:jc w:val="center"/>
        <w:outlineLvl w:val="0"/>
        <w:rPr>
          <w:sz w:val="28"/>
          <w:szCs w:val="28"/>
        </w:rPr>
      </w:pPr>
    </w:p>
    <w:p w14:paraId="60D2762B" w14:textId="77777777" w:rsidR="00204513" w:rsidRPr="002037FE" w:rsidRDefault="00204513" w:rsidP="00204513">
      <w:pPr>
        <w:rPr>
          <w:rFonts w:ascii="Times New Roman" w:hAnsi="Times New Roman" w:cs="Times New Roman"/>
        </w:rPr>
      </w:pPr>
      <w:r w:rsidRPr="002037FE">
        <w:rPr>
          <w:rFonts w:ascii="Times New Roman" w:hAnsi="Times New Roman" w:cs="Times New Roman"/>
          <w:noProof/>
          <w:lang w:eastAsia="ru-RU"/>
        </w:rPr>
        <w:drawing>
          <wp:inline distT="0" distB="0" distL="0" distR="0" wp14:anchorId="0E5C838D" wp14:editId="0E2F7C90">
            <wp:extent cx="5939846" cy="4200525"/>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22722"/>
                    <a:stretch/>
                  </pic:blipFill>
                  <pic:spPr bwMode="auto">
                    <a:xfrm>
                      <a:off x="0" y="0"/>
                      <a:ext cx="5940425" cy="4200935"/>
                    </a:xfrm>
                    <a:prstGeom prst="rect">
                      <a:avLst/>
                    </a:prstGeom>
                    <a:noFill/>
                    <a:ln>
                      <a:noFill/>
                    </a:ln>
                    <a:extLst>
                      <a:ext uri="{53640926-AAD7-44D8-BBD7-CCE9431645EC}">
                        <a14:shadowObscured xmlns:a14="http://schemas.microsoft.com/office/drawing/2010/main"/>
                      </a:ext>
                    </a:extLst>
                  </pic:spPr>
                </pic:pic>
              </a:graphicData>
            </a:graphic>
          </wp:inline>
        </w:drawing>
      </w:r>
    </w:p>
    <w:p w14:paraId="050C4B1B" w14:textId="77777777" w:rsidR="00204513" w:rsidRPr="002037FE" w:rsidRDefault="00204513" w:rsidP="00204513">
      <w:pPr>
        <w:autoSpaceDE w:val="0"/>
        <w:autoSpaceDN w:val="0"/>
        <w:adjustRightInd w:val="0"/>
        <w:jc w:val="center"/>
        <w:rPr>
          <w:rFonts w:ascii="Times New Roman" w:hAnsi="Times New Roman" w:cs="Times New Roman"/>
          <w:sz w:val="28"/>
          <w:szCs w:val="28"/>
        </w:rPr>
      </w:pPr>
      <w:r w:rsidRPr="002037FE">
        <w:rPr>
          <w:rFonts w:ascii="Times New Roman" w:hAnsi="Times New Roman" w:cs="Times New Roman"/>
          <w:sz w:val="28"/>
          <w:szCs w:val="28"/>
        </w:rPr>
        <w:t>Рисунок 1 – Модель сущность-связь</w:t>
      </w:r>
    </w:p>
    <w:p w14:paraId="43AA0B79" w14:textId="77777777" w:rsidR="00204513" w:rsidRPr="002037FE" w:rsidRDefault="00204513" w:rsidP="00204513">
      <w:pPr>
        <w:autoSpaceDE w:val="0"/>
        <w:autoSpaceDN w:val="0"/>
        <w:adjustRightInd w:val="0"/>
        <w:rPr>
          <w:rFonts w:ascii="Times New Roman" w:hAnsi="Times New Roman" w:cs="Times New Roman"/>
          <w:szCs w:val="28"/>
        </w:rPr>
      </w:pPr>
    </w:p>
    <w:p w14:paraId="6D86F16D" w14:textId="77777777" w:rsidR="00204513" w:rsidRPr="002037FE" w:rsidRDefault="00204513" w:rsidP="00DC3F78">
      <w:pPr>
        <w:autoSpaceDE w:val="0"/>
        <w:autoSpaceDN w:val="0"/>
        <w:adjustRightInd w:val="0"/>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 xml:space="preserve">Логическое проектирование – это процесс конструирования информационной модели на основе существующих моделей данных, не зависимо от используемой СУБД и других условий физической реализации. </w:t>
      </w:r>
    </w:p>
    <w:p w14:paraId="6CE8E5F2" w14:textId="77777777" w:rsidR="00204513" w:rsidRPr="002037FE" w:rsidRDefault="00204513" w:rsidP="00DC3F78">
      <w:pPr>
        <w:autoSpaceDE w:val="0"/>
        <w:autoSpaceDN w:val="0"/>
        <w:adjustRightInd w:val="0"/>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Физическое проектирование – это процедура создания описания конкретной реализации БД с описанием структуры хранения данных, методов доступа к данным</w:t>
      </w:r>
    </w:p>
    <w:p w14:paraId="3DCA5ECA" w14:textId="77777777" w:rsidR="00204513" w:rsidRPr="002037FE" w:rsidRDefault="00204513" w:rsidP="00204513">
      <w:pPr>
        <w:autoSpaceDE w:val="0"/>
        <w:autoSpaceDN w:val="0"/>
        <w:adjustRightInd w:val="0"/>
        <w:jc w:val="center"/>
        <w:outlineLvl w:val="1"/>
        <w:rPr>
          <w:rFonts w:ascii="Times New Roman" w:hAnsi="Times New Roman" w:cs="Times New Roman"/>
          <w:szCs w:val="28"/>
        </w:rPr>
      </w:pPr>
      <w:bookmarkStart w:id="7" w:name="_Toc72930163"/>
    </w:p>
    <w:p w14:paraId="17A33830" w14:textId="77777777" w:rsidR="00204513" w:rsidRPr="002037FE" w:rsidRDefault="00204513" w:rsidP="00204513">
      <w:pPr>
        <w:autoSpaceDE w:val="0"/>
        <w:autoSpaceDN w:val="0"/>
        <w:adjustRightInd w:val="0"/>
        <w:jc w:val="center"/>
        <w:outlineLvl w:val="1"/>
        <w:rPr>
          <w:rFonts w:ascii="Times New Roman" w:hAnsi="Times New Roman" w:cs="Times New Roman"/>
          <w:szCs w:val="28"/>
        </w:rPr>
      </w:pPr>
    </w:p>
    <w:p w14:paraId="6BAF43E1" w14:textId="77777777" w:rsidR="00204513" w:rsidRPr="002037FE" w:rsidRDefault="00204513" w:rsidP="00204513">
      <w:pPr>
        <w:autoSpaceDE w:val="0"/>
        <w:autoSpaceDN w:val="0"/>
        <w:adjustRightInd w:val="0"/>
        <w:jc w:val="center"/>
        <w:outlineLvl w:val="1"/>
        <w:rPr>
          <w:rFonts w:ascii="Times New Roman" w:hAnsi="Times New Roman" w:cs="Times New Roman"/>
          <w:szCs w:val="28"/>
        </w:rPr>
      </w:pPr>
    </w:p>
    <w:p w14:paraId="3DCC02A7" w14:textId="77777777" w:rsidR="00204513" w:rsidRPr="002037FE" w:rsidRDefault="00204513" w:rsidP="00204513">
      <w:pPr>
        <w:autoSpaceDE w:val="0"/>
        <w:autoSpaceDN w:val="0"/>
        <w:adjustRightInd w:val="0"/>
        <w:jc w:val="center"/>
        <w:outlineLvl w:val="1"/>
        <w:rPr>
          <w:rFonts w:ascii="Times New Roman" w:hAnsi="Times New Roman" w:cs="Times New Roman"/>
          <w:szCs w:val="28"/>
        </w:rPr>
      </w:pPr>
    </w:p>
    <w:p w14:paraId="5B3E49E0" w14:textId="77777777" w:rsidR="00816818" w:rsidRPr="002037FE" w:rsidRDefault="00816818" w:rsidP="00DC3F78">
      <w:pPr>
        <w:autoSpaceDE w:val="0"/>
        <w:autoSpaceDN w:val="0"/>
        <w:adjustRightInd w:val="0"/>
        <w:outlineLvl w:val="1"/>
        <w:rPr>
          <w:rFonts w:ascii="Times New Roman" w:hAnsi="Times New Roman" w:cs="Times New Roman"/>
          <w:b/>
          <w:bCs/>
          <w:szCs w:val="28"/>
        </w:rPr>
      </w:pPr>
    </w:p>
    <w:p w14:paraId="37CA3EE6" w14:textId="49E11A05" w:rsidR="00204513" w:rsidRPr="002037FE" w:rsidRDefault="00AF3574" w:rsidP="00204513">
      <w:pPr>
        <w:autoSpaceDE w:val="0"/>
        <w:autoSpaceDN w:val="0"/>
        <w:adjustRightInd w:val="0"/>
        <w:jc w:val="center"/>
        <w:outlineLvl w:val="1"/>
        <w:rPr>
          <w:rFonts w:ascii="Times New Roman" w:hAnsi="Times New Roman" w:cs="Times New Roman"/>
          <w:b/>
          <w:bCs/>
          <w:sz w:val="36"/>
          <w:szCs w:val="36"/>
        </w:rPr>
      </w:pPr>
      <w:bookmarkStart w:id="8" w:name="_Toc74580465"/>
      <w:r w:rsidRPr="002037FE">
        <w:rPr>
          <w:rFonts w:ascii="Times New Roman" w:hAnsi="Times New Roman" w:cs="Times New Roman"/>
          <w:b/>
          <w:bCs/>
          <w:sz w:val="36"/>
          <w:szCs w:val="36"/>
        </w:rPr>
        <w:t>2.</w:t>
      </w:r>
      <w:r w:rsidR="00204513" w:rsidRPr="002037FE">
        <w:rPr>
          <w:rFonts w:ascii="Times New Roman" w:hAnsi="Times New Roman" w:cs="Times New Roman"/>
          <w:b/>
          <w:bCs/>
          <w:sz w:val="36"/>
          <w:szCs w:val="36"/>
        </w:rPr>
        <w:t xml:space="preserve"> Даталогическая модель данных</w:t>
      </w:r>
      <w:bookmarkEnd w:id="7"/>
      <w:bookmarkEnd w:id="8"/>
    </w:p>
    <w:p w14:paraId="64DBD6F1" w14:textId="77777777" w:rsidR="00204513" w:rsidRPr="002037FE" w:rsidRDefault="00204513" w:rsidP="00204513">
      <w:pPr>
        <w:autoSpaceDE w:val="0"/>
        <w:autoSpaceDN w:val="0"/>
        <w:adjustRightInd w:val="0"/>
        <w:rPr>
          <w:rFonts w:ascii="Times New Roman" w:hAnsi="Times New Roman" w:cs="Times New Roman"/>
          <w:szCs w:val="28"/>
        </w:rPr>
      </w:pPr>
    </w:p>
    <w:p w14:paraId="60D1D023"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Инфологическая модель должна быть отображена в даталогическую модель, «понятную» СУБД. Для ее реализации используют следующие модели: иерархическую, сетевую, реляционную.</w:t>
      </w:r>
    </w:p>
    <w:p w14:paraId="6C2AC0D4"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Иерархическая даталогическая модель представляет собой совокупность связанных элементов, образующих иерархическую структуру. К основным понятиям иерархии относятся уровень, узел и связь. Узлом называется совокупность атрибутов данных, описывающих некоторый объект. Каждый узел связан с одним узлом более высокого уровня и с любым количеством узлов нижнего уровня. Исключением является узел самого высокого уровня, который не связан ни с одним узлом более высокого уровня. В основе сетевой модели данных лежат те же понятия, что и в основе иерархической модели – узел, уровень и связь. Однако существенным различием является то, что в иерархических структурах запись-потомок должна иметь в точности одного предка; в сетевой структуре данных потомок может иметь любое число предков. Сетевой подход к организации данных является расширением иерархического. Сегодня наиболее распространена реляционная модель. В ее основе лежит идея о том, что любой набор данных можно представить в виде двумерной таблицы. Простейшая реляционная БД может состоять из единственной таблицы, в которой будут храниться все необходимые данные. На практике реляционная БД состоит из нескольких таблиц, связанных между собой по определенным критериям. В основе реляционной модели данных лежит понятие отношения, представляющего собой подмножество декартова произведения доменов. Элементы отношения называют кортежами, элементы кортежа – атрибутами (полями). Длина кортежа (количество атрибутов) определяет арность отношения, количество кортежей – мощность отношения.</w:t>
      </w:r>
    </w:p>
    <w:p w14:paraId="3F34775B"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Построим даталогическую модель данных на основе инфологической:</w:t>
      </w:r>
    </w:p>
    <w:p w14:paraId="5AD3BF17" w14:textId="77777777" w:rsidR="00204513" w:rsidRPr="002037FE" w:rsidRDefault="00204513" w:rsidP="00204513">
      <w:pPr>
        <w:rPr>
          <w:rFonts w:ascii="Times New Roman" w:hAnsi="Times New Roman" w:cs="Times New Roman"/>
        </w:rPr>
      </w:pPr>
    </w:p>
    <w:p w14:paraId="0856B7D1" w14:textId="77777777" w:rsidR="00204513" w:rsidRPr="002037FE" w:rsidRDefault="00204513" w:rsidP="00204513">
      <w:pPr>
        <w:rPr>
          <w:rFonts w:ascii="Times New Roman" w:hAnsi="Times New Roman" w:cs="Times New Roman"/>
        </w:rPr>
      </w:pPr>
      <w:r w:rsidRPr="002037FE">
        <w:rPr>
          <w:rFonts w:ascii="Times New Roman" w:hAnsi="Times New Roman" w:cs="Times New Roman"/>
        </w:rPr>
        <w:object w:dxaOrig="10396" w:dyaOrig="15076" w14:anchorId="255249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633.3pt" o:ole="">
            <v:imagedata r:id="rId9" o:title=""/>
          </v:shape>
          <o:OLEObject Type="Embed" ProgID="Visio.Drawing.15" ShapeID="_x0000_i1025" DrawAspect="Content" ObjectID="_1685261545" r:id="rId10"/>
        </w:object>
      </w:r>
    </w:p>
    <w:p w14:paraId="3E71BC2F" w14:textId="369D4BD9" w:rsidR="00EF7940" w:rsidRDefault="00204513" w:rsidP="00DC3F78">
      <w:pPr>
        <w:jc w:val="center"/>
        <w:rPr>
          <w:rFonts w:ascii="Times New Roman" w:hAnsi="Times New Roman" w:cs="Times New Roman"/>
          <w:sz w:val="28"/>
          <w:szCs w:val="28"/>
        </w:rPr>
      </w:pPr>
      <w:r w:rsidRPr="002037FE">
        <w:rPr>
          <w:rFonts w:ascii="Times New Roman" w:hAnsi="Times New Roman" w:cs="Times New Roman"/>
          <w:sz w:val="28"/>
          <w:szCs w:val="28"/>
        </w:rPr>
        <w:t>Рис.2 Реляционная модель.</w:t>
      </w:r>
      <w:bookmarkStart w:id="9" w:name="_Toc72930164"/>
    </w:p>
    <w:p w14:paraId="2C3D7C31" w14:textId="77777777" w:rsidR="00DC3F78" w:rsidRPr="00DC3F78" w:rsidRDefault="00DC3F78" w:rsidP="00DC3F78">
      <w:pPr>
        <w:jc w:val="center"/>
        <w:rPr>
          <w:rFonts w:ascii="Times New Roman" w:hAnsi="Times New Roman" w:cs="Times New Roman"/>
          <w:sz w:val="28"/>
          <w:szCs w:val="28"/>
        </w:rPr>
      </w:pPr>
    </w:p>
    <w:p w14:paraId="1B2B968F" w14:textId="0A5FD70A" w:rsidR="00204513" w:rsidRPr="002037FE" w:rsidRDefault="00204513" w:rsidP="00204513">
      <w:pPr>
        <w:pStyle w:val="1"/>
        <w:ind w:firstLine="0"/>
        <w:rPr>
          <w:rFonts w:eastAsia="Times New Roman" w:cs="Times New Roman"/>
          <w:b/>
          <w:bCs/>
          <w:sz w:val="36"/>
          <w:szCs w:val="36"/>
          <w:lang w:eastAsia="ru-RU"/>
        </w:rPr>
      </w:pPr>
      <w:bookmarkStart w:id="10" w:name="_Toc74580466"/>
      <w:r w:rsidRPr="002037FE">
        <w:rPr>
          <w:rFonts w:eastAsia="Times New Roman" w:cs="Times New Roman"/>
          <w:b/>
          <w:bCs/>
          <w:sz w:val="36"/>
          <w:szCs w:val="36"/>
          <w:lang w:eastAsia="ru-RU"/>
        </w:rPr>
        <w:t>3</w:t>
      </w:r>
      <w:r w:rsidR="00AF3574" w:rsidRPr="002037FE">
        <w:rPr>
          <w:rFonts w:eastAsia="Times New Roman" w:cs="Times New Roman"/>
          <w:b/>
          <w:bCs/>
          <w:sz w:val="36"/>
          <w:szCs w:val="36"/>
          <w:lang w:eastAsia="ru-RU"/>
        </w:rPr>
        <w:t>.</w:t>
      </w:r>
      <w:r w:rsidR="00DC3F78">
        <w:rPr>
          <w:rFonts w:eastAsia="Times New Roman" w:cs="Times New Roman"/>
          <w:b/>
          <w:bCs/>
          <w:sz w:val="36"/>
          <w:szCs w:val="36"/>
          <w:lang w:eastAsia="ru-RU"/>
        </w:rPr>
        <w:t xml:space="preserve"> Физическое п</w:t>
      </w:r>
      <w:r w:rsidRPr="002037FE">
        <w:rPr>
          <w:rFonts w:eastAsia="Times New Roman" w:cs="Times New Roman"/>
          <w:b/>
          <w:bCs/>
          <w:sz w:val="36"/>
          <w:szCs w:val="36"/>
          <w:lang w:eastAsia="ru-RU"/>
        </w:rPr>
        <w:t>оектирование базы данных</w:t>
      </w:r>
      <w:bookmarkEnd w:id="9"/>
      <w:bookmarkEnd w:id="10"/>
      <w:r w:rsidRPr="002037FE">
        <w:rPr>
          <w:rFonts w:eastAsia="Times New Roman" w:cs="Times New Roman"/>
          <w:b/>
          <w:bCs/>
          <w:sz w:val="36"/>
          <w:szCs w:val="36"/>
          <w:lang w:eastAsia="ru-RU"/>
        </w:rPr>
        <w:t xml:space="preserve"> </w:t>
      </w:r>
    </w:p>
    <w:p w14:paraId="723BBEE5" w14:textId="77777777" w:rsidR="00204513" w:rsidRPr="002037FE" w:rsidRDefault="00204513" w:rsidP="00204513">
      <w:pPr>
        <w:jc w:val="center"/>
        <w:outlineLvl w:val="1"/>
        <w:rPr>
          <w:rFonts w:ascii="Times New Roman" w:hAnsi="Times New Roman" w:cs="Times New Roman"/>
          <w:b/>
          <w:bCs/>
          <w:sz w:val="32"/>
          <w:szCs w:val="32"/>
        </w:rPr>
      </w:pPr>
      <w:bookmarkStart w:id="11" w:name="_Toc72930165"/>
      <w:bookmarkStart w:id="12" w:name="_Toc74580467"/>
      <w:r w:rsidRPr="002037FE">
        <w:rPr>
          <w:rFonts w:ascii="Times New Roman" w:hAnsi="Times New Roman" w:cs="Times New Roman"/>
          <w:b/>
          <w:bCs/>
          <w:sz w:val="32"/>
          <w:szCs w:val="32"/>
        </w:rPr>
        <w:t>3.1 Создание БД и таблиц</w:t>
      </w:r>
      <w:bookmarkEnd w:id="11"/>
      <w:bookmarkEnd w:id="12"/>
    </w:p>
    <w:p w14:paraId="79174AF4" w14:textId="77777777" w:rsidR="00204513" w:rsidRPr="002037FE" w:rsidRDefault="00204513" w:rsidP="00204513">
      <w:pPr>
        <w:jc w:val="center"/>
        <w:rPr>
          <w:rFonts w:ascii="Times New Roman" w:hAnsi="Times New Roman" w:cs="Times New Roman"/>
          <w:szCs w:val="28"/>
        </w:rPr>
      </w:pPr>
    </w:p>
    <w:p w14:paraId="0DA364E9"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 xml:space="preserve">Для создания БД требуется запустить программу </w:t>
      </w:r>
      <w:r w:rsidRPr="002037FE">
        <w:rPr>
          <w:rFonts w:ascii="Times New Roman" w:hAnsi="Times New Roman" w:cs="Times New Roman"/>
          <w:sz w:val="28"/>
          <w:szCs w:val="28"/>
          <w:lang w:val="en-US"/>
        </w:rPr>
        <w:t>SQL</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Server</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Management</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Studio</w:t>
      </w:r>
      <w:r w:rsidRPr="002037FE">
        <w:rPr>
          <w:rFonts w:ascii="Times New Roman" w:hAnsi="Times New Roman" w:cs="Times New Roman"/>
          <w:sz w:val="28"/>
          <w:szCs w:val="28"/>
        </w:rPr>
        <w:t>, создать новый запрос, в котором написать основные свойства будущей базы данных, включая расположение на жестком диске.</w:t>
      </w:r>
    </w:p>
    <w:p w14:paraId="5062F245" w14:textId="77777777" w:rsidR="00204513" w:rsidRPr="002037FE" w:rsidRDefault="00204513" w:rsidP="00204513">
      <w:pPr>
        <w:rPr>
          <w:rFonts w:ascii="Times New Roman" w:eastAsiaTheme="majorEastAsia" w:hAnsi="Times New Roman" w:cs="Times New Roman"/>
          <w:szCs w:val="28"/>
          <w:lang w:eastAsia="ru-RU"/>
        </w:rPr>
      </w:pPr>
    </w:p>
    <w:p w14:paraId="7EF520AC"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4ECA469A" wp14:editId="410354D1">
            <wp:extent cx="5857875" cy="547994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45055" r="268" b="24752"/>
                    <a:stretch/>
                  </pic:blipFill>
                  <pic:spPr bwMode="auto">
                    <a:xfrm>
                      <a:off x="0" y="0"/>
                      <a:ext cx="5882652" cy="5503126"/>
                    </a:xfrm>
                    <a:prstGeom prst="rect">
                      <a:avLst/>
                    </a:prstGeom>
                    <a:ln>
                      <a:noFill/>
                    </a:ln>
                    <a:extLst>
                      <a:ext uri="{53640926-AAD7-44D8-BBD7-CCE9431645EC}">
                        <a14:shadowObscured xmlns:a14="http://schemas.microsoft.com/office/drawing/2010/main"/>
                      </a:ext>
                    </a:extLst>
                  </pic:spPr>
                </pic:pic>
              </a:graphicData>
            </a:graphic>
          </wp:inline>
        </w:drawing>
      </w:r>
    </w:p>
    <w:p w14:paraId="1CF35DFF"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3 – Создание базы данных «</w:t>
      </w:r>
      <w:r w:rsidRPr="002037FE">
        <w:rPr>
          <w:rFonts w:ascii="Times New Roman" w:hAnsi="Times New Roman" w:cs="Times New Roman"/>
          <w:sz w:val="28"/>
          <w:szCs w:val="28"/>
          <w:lang w:val="en-US"/>
        </w:rPr>
        <w:t>ALEX</w:t>
      </w:r>
      <w:r w:rsidRPr="002037FE">
        <w:rPr>
          <w:rFonts w:ascii="Times New Roman" w:hAnsi="Times New Roman" w:cs="Times New Roman"/>
          <w:sz w:val="28"/>
          <w:szCs w:val="28"/>
        </w:rPr>
        <w:t>_</w:t>
      </w:r>
      <w:r w:rsidRPr="002037FE">
        <w:rPr>
          <w:rFonts w:ascii="Times New Roman" w:hAnsi="Times New Roman" w:cs="Times New Roman"/>
          <w:sz w:val="28"/>
          <w:szCs w:val="28"/>
          <w:lang w:val="en-US"/>
        </w:rPr>
        <w:t>POKER</w:t>
      </w:r>
      <w:r w:rsidRPr="002037FE">
        <w:rPr>
          <w:rFonts w:ascii="Times New Roman" w:hAnsi="Times New Roman" w:cs="Times New Roman"/>
          <w:sz w:val="28"/>
          <w:szCs w:val="28"/>
        </w:rPr>
        <w:t>»</w:t>
      </w:r>
    </w:p>
    <w:p w14:paraId="3F69CEB0" w14:textId="77777777" w:rsidR="00204513" w:rsidRPr="002037FE" w:rsidRDefault="00204513" w:rsidP="00204513">
      <w:pPr>
        <w:jc w:val="center"/>
        <w:rPr>
          <w:rFonts w:ascii="Times New Roman" w:hAnsi="Times New Roman" w:cs="Times New Roman"/>
          <w:szCs w:val="28"/>
        </w:rPr>
      </w:pPr>
    </w:p>
    <w:p w14:paraId="592B019D" w14:textId="77777777" w:rsidR="00204513" w:rsidRPr="002037FE" w:rsidRDefault="00204513" w:rsidP="00204513">
      <w:pPr>
        <w:rPr>
          <w:rFonts w:ascii="Times New Roman" w:hAnsi="Times New Roman" w:cs="Times New Roman"/>
          <w:szCs w:val="28"/>
        </w:rPr>
      </w:pPr>
    </w:p>
    <w:p w14:paraId="61E9CF68"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После выполнения запроса в обозревателе объектов появится новая база данных.</w:t>
      </w:r>
    </w:p>
    <w:p w14:paraId="61C6ADC8"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37D9ABB8" wp14:editId="349D8ADC">
            <wp:extent cx="4248150" cy="498220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801" r="55586" b="24752"/>
                    <a:stretch/>
                  </pic:blipFill>
                  <pic:spPr bwMode="auto">
                    <a:xfrm>
                      <a:off x="0" y="0"/>
                      <a:ext cx="4277329" cy="5016427"/>
                    </a:xfrm>
                    <a:prstGeom prst="rect">
                      <a:avLst/>
                    </a:prstGeom>
                    <a:ln>
                      <a:noFill/>
                    </a:ln>
                    <a:extLst>
                      <a:ext uri="{53640926-AAD7-44D8-BBD7-CCE9431645EC}">
                        <a14:shadowObscured xmlns:a14="http://schemas.microsoft.com/office/drawing/2010/main"/>
                      </a:ext>
                    </a:extLst>
                  </pic:spPr>
                </pic:pic>
              </a:graphicData>
            </a:graphic>
          </wp:inline>
        </w:drawing>
      </w:r>
    </w:p>
    <w:p w14:paraId="1E05CC2B"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4 – Созданная база данных (</w:t>
      </w:r>
      <w:r w:rsidRPr="002037FE">
        <w:rPr>
          <w:rFonts w:ascii="Times New Roman" w:hAnsi="Times New Roman" w:cs="Times New Roman"/>
          <w:sz w:val="28"/>
          <w:szCs w:val="28"/>
          <w:lang w:val="en-US"/>
        </w:rPr>
        <w:t>ALEX</w:t>
      </w:r>
      <w:r w:rsidRPr="002037FE">
        <w:rPr>
          <w:rFonts w:ascii="Times New Roman" w:hAnsi="Times New Roman" w:cs="Times New Roman"/>
          <w:sz w:val="28"/>
          <w:szCs w:val="28"/>
        </w:rPr>
        <w:t>_</w:t>
      </w:r>
      <w:r w:rsidRPr="002037FE">
        <w:rPr>
          <w:rFonts w:ascii="Times New Roman" w:hAnsi="Times New Roman" w:cs="Times New Roman"/>
          <w:sz w:val="28"/>
          <w:szCs w:val="28"/>
          <w:lang w:val="en-US"/>
        </w:rPr>
        <w:t>POKER</w:t>
      </w:r>
      <w:r w:rsidRPr="002037FE">
        <w:rPr>
          <w:rFonts w:ascii="Times New Roman" w:hAnsi="Times New Roman" w:cs="Times New Roman"/>
          <w:sz w:val="28"/>
          <w:szCs w:val="28"/>
        </w:rPr>
        <w:t>) в обозревателе объектов</w:t>
      </w:r>
    </w:p>
    <w:p w14:paraId="5F76406C" w14:textId="77777777" w:rsidR="00204513" w:rsidRPr="002037FE" w:rsidRDefault="00204513" w:rsidP="00204513">
      <w:pPr>
        <w:jc w:val="center"/>
        <w:rPr>
          <w:rFonts w:ascii="Times New Roman" w:hAnsi="Times New Roman" w:cs="Times New Roman"/>
          <w:szCs w:val="28"/>
        </w:rPr>
      </w:pPr>
    </w:p>
    <w:p w14:paraId="56924EEB" w14:textId="77777777" w:rsidR="00204513" w:rsidRPr="002037FE" w:rsidRDefault="00204513" w:rsidP="00204513">
      <w:pPr>
        <w:rPr>
          <w:rFonts w:ascii="Times New Roman" w:hAnsi="Times New Roman" w:cs="Times New Roman"/>
          <w:szCs w:val="28"/>
        </w:rPr>
      </w:pPr>
    </w:p>
    <w:p w14:paraId="45EA657D" w14:textId="77777777" w:rsidR="00204513" w:rsidRPr="002037FE" w:rsidRDefault="00204513" w:rsidP="00204513">
      <w:pPr>
        <w:rPr>
          <w:rFonts w:ascii="Times New Roman" w:hAnsi="Times New Roman" w:cs="Times New Roman"/>
          <w:szCs w:val="28"/>
        </w:rPr>
      </w:pPr>
    </w:p>
    <w:p w14:paraId="4C443743" w14:textId="77777777" w:rsidR="00204513" w:rsidRPr="002037FE" w:rsidRDefault="00204513" w:rsidP="00204513">
      <w:pPr>
        <w:rPr>
          <w:rFonts w:ascii="Times New Roman" w:hAnsi="Times New Roman" w:cs="Times New Roman"/>
          <w:szCs w:val="28"/>
        </w:rPr>
      </w:pPr>
    </w:p>
    <w:p w14:paraId="7008F0C9" w14:textId="77777777" w:rsidR="00204513" w:rsidRPr="002037FE" w:rsidRDefault="00204513" w:rsidP="00204513">
      <w:pPr>
        <w:rPr>
          <w:rFonts w:ascii="Times New Roman" w:hAnsi="Times New Roman" w:cs="Times New Roman"/>
          <w:szCs w:val="28"/>
        </w:rPr>
      </w:pPr>
    </w:p>
    <w:p w14:paraId="220A3AFE" w14:textId="77777777" w:rsidR="00204513" w:rsidRPr="002037FE" w:rsidRDefault="00204513" w:rsidP="00204513">
      <w:pPr>
        <w:rPr>
          <w:rFonts w:ascii="Times New Roman" w:hAnsi="Times New Roman" w:cs="Times New Roman"/>
          <w:szCs w:val="28"/>
        </w:rPr>
      </w:pPr>
    </w:p>
    <w:p w14:paraId="7D85F25E" w14:textId="77777777" w:rsidR="00204513" w:rsidRPr="002037FE" w:rsidRDefault="00204513" w:rsidP="00204513">
      <w:pPr>
        <w:rPr>
          <w:rFonts w:ascii="Times New Roman" w:hAnsi="Times New Roman" w:cs="Times New Roman"/>
          <w:szCs w:val="28"/>
        </w:rPr>
      </w:pPr>
    </w:p>
    <w:p w14:paraId="25EE8395" w14:textId="77777777" w:rsidR="00EF7940" w:rsidRPr="002037FE" w:rsidRDefault="00EF7940" w:rsidP="00204513">
      <w:pPr>
        <w:rPr>
          <w:rFonts w:ascii="Times New Roman" w:hAnsi="Times New Roman" w:cs="Times New Roman"/>
          <w:szCs w:val="28"/>
        </w:rPr>
      </w:pPr>
    </w:p>
    <w:p w14:paraId="16B00706" w14:textId="77777777" w:rsidR="00204513" w:rsidRPr="002037FE" w:rsidRDefault="00204513" w:rsidP="00204513">
      <w:pPr>
        <w:rPr>
          <w:rFonts w:ascii="Times New Roman" w:hAnsi="Times New Roman" w:cs="Times New Roman"/>
          <w:szCs w:val="28"/>
        </w:rPr>
      </w:pPr>
    </w:p>
    <w:p w14:paraId="7A0A22DB" w14:textId="77777777" w:rsidR="00204513" w:rsidRPr="002037FE" w:rsidRDefault="00204513" w:rsidP="00204513">
      <w:pPr>
        <w:rPr>
          <w:rFonts w:ascii="Times New Roman" w:hAnsi="Times New Roman" w:cs="Times New Roman"/>
          <w:sz w:val="28"/>
          <w:szCs w:val="28"/>
        </w:rPr>
      </w:pPr>
    </w:p>
    <w:p w14:paraId="71E815CE" w14:textId="77777777" w:rsidR="00204513" w:rsidRPr="002037FE" w:rsidRDefault="00204513" w:rsidP="00DC3F78">
      <w:pPr>
        <w:spacing w:after="0" w:line="360" w:lineRule="auto"/>
        <w:ind w:firstLine="709"/>
        <w:rPr>
          <w:rFonts w:ascii="Times New Roman" w:hAnsi="Times New Roman" w:cs="Times New Roman"/>
          <w:sz w:val="28"/>
          <w:szCs w:val="28"/>
        </w:rPr>
      </w:pPr>
      <w:r w:rsidRPr="002037FE">
        <w:rPr>
          <w:rFonts w:ascii="Times New Roman" w:hAnsi="Times New Roman" w:cs="Times New Roman"/>
          <w:sz w:val="28"/>
          <w:szCs w:val="28"/>
        </w:rPr>
        <w:t xml:space="preserve">С помощью команды </w:t>
      </w:r>
      <w:r w:rsidRPr="002037FE">
        <w:rPr>
          <w:rFonts w:ascii="Times New Roman" w:hAnsi="Times New Roman" w:cs="Times New Roman"/>
          <w:sz w:val="28"/>
          <w:szCs w:val="28"/>
          <w:lang w:val="en-US"/>
        </w:rPr>
        <w:t>Create</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table</w:t>
      </w:r>
      <w:r w:rsidRPr="002037FE">
        <w:rPr>
          <w:rFonts w:ascii="Times New Roman" w:hAnsi="Times New Roman" w:cs="Times New Roman"/>
          <w:sz w:val="28"/>
          <w:szCs w:val="28"/>
        </w:rPr>
        <w:t xml:space="preserve"> указывается название таблицы, которое играет роль идентификатора, поэтому должно быть уникальным. В скобках перечисляются названия столбцов, их типы данных и атрибуты.</w:t>
      </w:r>
    </w:p>
    <w:p w14:paraId="4A3A9F34" w14:textId="77777777" w:rsidR="00EF7940" w:rsidRPr="002037FE" w:rsidRDefault="00EF7940" w:rsidP="00204513">
      <w:pPr>
        <w:rPr>
          <w:rFonts w:ascii="Times New Roman" w:hAnsi="Times New Roman" w:cs="Times New Roman"/>
          <w:sz w:val="28"/>
          <w:szCs w:val="28"/>
        </w:rPr>
      </w:pPr>
    </w:p>
    <w:p w14:paraId="6F996F8D"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1AE4EBAC" wp14:editId="5B31DF7A">
            <wp:extent cx="3438525" cy="3331082"/>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68217" cy="3359846"/>
                    </a:xfrm>
                    <a:prstGeom prst="rect">
                      <a:avLst/>
                    </a:prstGeom>
                  </pic:spPr>
                </pic:pic>
              </a:graphicData>
            </a:graphic>
          </wp:inline>
        </w:drawing>
      </w:r>
    </w:p>
    <w:p w14:paraId="3DD756BA" w14:textId="7EE5060B" w:rsidR="00204513" w:rsidRPr="002037FE" w:rsidRDefault="00204513" w:rsidP="00EF7940">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23573BCA" wp14:editId="649D8082">
            <wp:extent cx="3429000" cy="3807056"/>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67027" cy="3849276"/>
                    </a:xfrm>
                    <a:prstGeom prst="rect">
                      <a:avLst/>
                    </a:prstGeom>
                  </pic:spPr>
                </pic:pic>
              </a:graphicData>
            </a:graphic>
          </wp:inline>
        </w:drawing>
      </w:r>
    </w:p>
    <w:p w14:paraId="0926E907" w14:textId="77777777" w:rsidR="00204513" w:rsidRPr="002037FE" w:rsidRDefault="00204513" w:rsidP="00204513">
      <w:pPr>
        <w:jc w:val="center"/>
        <w:rPr>
          <w:rFonts w:ascii="Times New Roman" w:hAnsi="Times New Roman" w:cs="Times New Roman"/>
          <w:szCs w:val="28"/>
        </w:rPr>
      </w:pPr>
    </w:p>
    <w:p w14:paraId="34C661A6"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5 – Создание таблиц в базе данных</w:t>
      </w:r>
    </w:p>
    <w:p w14:paraId="399CE84F" w14:textId="77777777" w:rsidR="00204513" w:rsidRPr="002037FE" w:rsidRDefault="00204513" w:rsidP="00204513">
      <w:pPr>
        <w:jc w:val="center"/>
        <w:rPr>
          <w:rFonts w:ascii="Times New Roman" w:hAnsi="Times New Roman" w:cs="Times New Roman"/>
          <w:szCs w:val="28"/>
        </w:rPr>
      </w:pPr>
    </w:p>
    <w:p w14:paraId="5388F1B8"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0957EA0D" wp14:editId="0CBA9AA4">
            <wp:extent cx="4829175" cy="8038341"/>
            <wp:effectExtent l="0" t="0" r="0" b="127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38326" cy="8053574"/>
                    </a:xfrm>
                    <a:prstGeom prst="rect">
                      <a:avLst/>
                    </a:prstGeom>
                  </pic:spPr>
                </pic:pic>
              </a:graphicData>
            </a:graphic>
          </wp:inline>
        </w:drawing>
      </w:r>
    </w:p>
    <w:p w14:paraId="47AE0393" w14:textId="77777777" w:rsidR="00204513" w:rsidRPr="002037FE" w:rsidRDefault="00204513" w:rsidP="00204513">
      <w:pPr>
        <w:jc w:val="center"/>
        <w:rPr>
          <w:rFonts w:ascii="Times New Roman" w:hAnsi="Times New Roman" w:cs="Times New Roman"/>
          <w:sz w:val="28"/>
          <w:szCs w:val="28"/>
        </w:rPr>
        <w:sectPr w:rsidR="00204513" w:rsidRPr="002037FE" w:rsidSect="00816818">
          <w:footerReference w:type="default" r:id="rId15"/>
          <w:pgSz w:w="11906" w:h="16838"/>
          <w:pgMar w:top="1134" w:right="850" w:bottom="1134" w:left="1701" w:header="708" w:footer="708" w:gutter="0"/>
          <w:cols w:space="708"/>
          <w:docGrid w:linePitch="381"/>
        </w:sectPr>
      </w:pPr>
      <w:r w:rsidRPr="002037FE">
        <w:rPr>
          <w:rFonts w:ascii="Times New Roman" w:hAnsi="Times New Roman" w:cs="Times New Roman"/>
          <w:sz w:val="28"/>
          <w:szCs w:val="28"/>
        </w:rPr>
        <w:t>Рисунок 6 – Созданные таблицы в обозревателе объектов</w:t>
      </w:r>
    </w:p>
    <w:p w14:paraId="79CBEF2C" w14:textId="77777777" w:rsidR="00204513" w:rsidRPr="002037FE" w:rsidRDefault="00204513" w:rsidP="00204513">
      <w:pPr>
        <w:rPr>
          <w:rFonts w:ascii="Times New Roman" w:hAnsi="Times New Roman" w:cs="Times New Roman"/>
          <w:szCs w:val="28"/>
        </w:rPr>
      </w:pPr>
    </w:p>
    <w:p w14:paraId="1FA363D9"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szCs w:val="28"/>
          <w:lang w:eastAsia="ru-RU"/>
        </w:rPr>
        <w:drawing>
          <wp:inline distT="0" distB="0" distL="0" distR="0" wp14:anchorId="6DCB359B" wp14:editId="27D465B5">
            <wp:extent cx="8429588" cy="47053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8668" t="8178"/>
                    <a:stretch/>
                  </pic:blipFill>
                  <pic:spPr bwMode="auto">
                    <a:xfrm>
                      <a:off x="0" y="0"/>
                      <a:ext cx="8442466" cy="4712538"/>
                    </a:xfrm>
                    <a:prstGeom prst="rect">
                      <a:avLst/>
                    </a:prstGeom>
                    <a:ln>
                      <a:noFill/>
                    </a:ln>
                    <a:extLst>
                      <a:ext uri="{53640926-AAD7-44D8-BBD7-CCE9431645EC}">
                        <a14:shadowObscured xmlns:a14="http://schemas.microsoft.com/office/drawing/2010/main"/>
                      </a:ext>
                    </a:extLst>
                  </pic:spPr>
                </pic:pic>
              </a:graphicData>
            </a:graphic>
          </wp:inline>
        </w:drawing>
      </w:r>
    </w:p>
    <w:p w14:paraId="5A3A2EDB" w14:textId="77777777" w:rsidR="00204513" w:rsidRPr="002037FE" w:rsidRDefault="00204513" w:rsidP="00204513">
      <w:pPr>
        <w:jc w:val="center"/>
        <w:rPr>
          <w:rFonts w:ascii="Times New Roman" w:hAnsi="Times New Roman" w:cs="Times New Roman"/>
          <w:sz w:val="28"/>
          <w:szCs w:val="28"/>
        </w:rPr>
        <w:sectPr w:rsidR="00204513" w:rsidRPr="002037FE" w:rsidSect="00816818">
          <w:pgSz w:w="16838" w:h="11906" w:orient="landscape"/>
          <w:pgMar w:top="1418" w:right="1134" w:bottom="850" w:left="1134" w:header="708" w:footer="708" w:gutter="0"/>
          <w:cols w:space="708"/>
          <w:docGrid w:linePitch="381"/>
        </w:sectPr>
      </w:pPr>
      <w:r w:rsidRPr="002037FE">
        <w:rPr>
          <w:rFonts w:ascii="Times New Roman" w:hAnsi="Times New Roman" w:cs="Times New Roman"/>
          <w:sz w:val="28"/>
          <w:szCs w:val="28"/>
        </w:rPr>
        <w:t>Рисунок 7 – Диаграмма связи между таблицами базы данных</w:t>
      </w:r>
    </w:p>
    <w:p w14:paraId="05247C27" w14:textId="77777777" w:rsidR="00204513" w:rsidRPr="002037FE" w:rsidRDefault="00204513" w:rsidP="00204513">
      <w:pPr>
        <w:jc w:val="center"/>
        <w:outlineLvl w:val="1"/>
        <w:rPr>
          <w:rFonts w:ascii="Times New Roman" w:hAnsi="Times New Roman" w:cs="Times New Roman"/>
          <w:b/>
          <w:bCs/>
          <w:sz w:val="36"/>
          <w:szCs w:val="36"/>
        </w:rPr>
      </w:pPr>
      <w:bookmarkStart w:id="13" w:name="_Toc72930166"/>
      <w:bookmarkStart w:id="14" w:name="_Toc74580468"/>
      <w:r w:rsidRPr="002037FE">
        <w:rPr>
          <w:rFonts w:ascii="Times New Roman" w:hAnsi="Times New Roman" w:cs="Times New Roman"/>
          <w:b/>
          <w:bCs/>
          <w:sz w:val="36"/>
          <w:szCs w:val="36"/>
        </w:rPr>
        <w:t>3.1 Заполнение таблиц</w:t>
      </w:r>
      <w:bookmarkEnd w:id="13"/>
      <w:bookmarkEnd w:id="14"/>
    </w:p>
    <w:p w14:paraId="63BB898E" w14:textId="77777777" w:rsidR="00204513" w:rsidRPr="002037FE" w:rsidRDefault="00204513" w:rsidP="00204513">
      <w:pPr>
        <w:jc w:val="center"/>
        <w:rPr>
          <w:rFonts w:ascii="Times New Roman" w:hAnsi="Times New Roman" w:cs="Times New Roman"/>
          <w:sz w:val="28"/>
          <w:szCs w:val="28"/>
        </w:rPr>
      </w:pPr>
    </w:p>
    <w:p w14:paraId="2C98FEEE"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Для заполнения таблиц используется оператор “</w:t>
      </w:r>
      <w:r w:rsidRPr="002037FE">
        <w:rPr>
          <w:rFonts w:ascii="Times New Roman" w:hAnsi="Times New Roman" w:cs="Times New Roman"/>
          <w:sz w:val="28"/>
          <w:szCs w:val="28"/>
          <w:lang w:val="en-US"/>
        </w:rPr>
        <w:t>Insert</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into</w:t>
      </w:r>
      <w:r w:rsidRPr="002037FE">
        <w:rPr>
          <w:rFonts w:ascii="Times New Roman" w:hAnsi="Times New Roman" w:cs="Times New Roman"/>
          <w:sz w:val="28"/>
          <w:szCs w:val="28"/>
        </w:rPr>
        <w:t xml:space="preserve"> … </w:t>
      </w:r>
      <w:r w:rsidRPr="002037FE">
        <w:rPr>
          <w:rFonts w:ascii="Times New Roman" w:hAnsi="Times New Roman" w:cs="Times New Roman"/>
          <w:sz w:val="28"/>
          <w:szCs w:val="28"/>
          <w:lang w:val="en-US"/>
        </w:rPr>
        <w:t>Values</w:t>
      </w:r>
      <w:r w:rsidRPr="002037FE">
        <w:rPr>
          <w:rFonts w:ascii="Times New Roman" w:hAnsi="Times New Roman" w:cs="Times New Roman"/>
          <w:sz w:val="28"/>
          <w:szCs w:val="28"/>
        </w:rPr>
        <w:t xml:space="preserve">(…)”. Оператор </w:t>
      </w:r>
      <w:r w:rsidRPr="002037FE">
        <w:rPr>
          <w:rFonts w:ascii="Times New Roman" w:hAnsi="Times New Roman" w:cs="Times New Roman"/>
          <w:sz w:val="28"/>
          <w:szCs w:val="28"/>
          <w:lang w:val="en-US"/>
        </w:rPr>
        <w:t>Insert</w:t>
      </w:r>
      <w:r w:rsidRPr="002037FE">
        <w:rPr>
          <w:rFonts w:ascii="Times New Roman" w:hAnsi="Times New Roman" w:cs="Times New Roman"/>
          <w:sz w:val="28"/>
          <w:szCs w:val="28"/>
        </w:rPr>
        <w:t xml:space="preserve"> вставляет новые записи в таблицу. При этом значения столбцов могут представлять собой литеральные константы, либо является результатом выполнения подзапроса.</w:t>
      </w:r>
    </w:p>
    <w:p w14:paraId="0478AAFC" w14:textId="77777777" w:rsidR="00204513" w:rsidRPr="002037FE" w:rsidRDefault="00204513" w:rsidP="00DC3F78">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 xml:space="preserve">Оператор </w:t>
      </w:r>
      <w:r w:rsidRPr="002037FE">
        <w:rPr>
          <w:rFonts w:ascii="Times New Roman" w:hAnsi="Times New Roman" w:cs="Times New Roman"/>
          <w:sz w:val="28"/>
          <w:szCs w:val="28"/>
          <w:lang w:val="en-US"/>
        </w:rPr>
        <w:t>Insert</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into</w:t>
      </w:r>
      <w:r w:rsidRPr="002037FE">
        <w:rPr>
          <w:rFonts w:ascii="Times New Roman" w:hAnsi="Times New Roman" w:cs="Times New Roman"/>
          <w:sz w:val="28"/>
          <w:szCs w:val="28"/>
        </w:rPr>
        <w:t xml:space="preserve"> позволяет автоматизировать процесс вставки, если мы хотим вставлять данные из другой таблицы. Для этого в </w:t>
      </w:r>
      <w:r w:rsidRPr="002037FE">
        <w:rPr>
          <w:rFonts w:ascii="Times New Roman" w:hAnsi="Times New Roman" w:cs="Times New Roman"/>
          <w:sz w:val="28"/>
          <w:szCs w:val="28"/>
          <w:lang w:val="en-US"/>
        </w:rPr>
        <w:t>SQL</w:t>
      </w:r>
      <w:r w:rsidRPr="002037FE">
        <w:rPr>
          <w:rFonts w:ascii="Times New Roman" w:hAnsi="Times New Roman" w:cs="Times New Roman"/>
          <w:sz w:val="28"/>
          <w:szCs w:val="28"/>
        </w:rPr>
        <w:t xml:space="preserve"> существует такая конструкция как </w:t>
      </w:r>
      <w:r w:rsidRPr="002037FE">
        <w:rPr>
          <w:rFonts w:ascii="Times New Roman" w:hAnsi="Times New Roman" w:cs="Times New Roman"/>
          <w:sz w:val="28"/>
          <w:szCs w:val="28"/>
          <w:lang w:val="en-US"/>
        </w:rPr>
        <w:t>Insert</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into</w:t>
      </w:r>
      <w:r w:rsidRPr="002037FE">
        <w:rPr>
          <w:rFonts w:ascii="Times New Roman" w:hAnsi="Times New Roman" w:cs="Times New Roman"/>
          <w:sz w:val="28"/>
          <w:szCs w:val="28"/>
        </w:rPr>
        <w:t xml:space="preserve"> … </w:t>
      </w:r>
      <w:r w:rsidRPr="002037FE">
        <w:rPr>
          <w:rFonts w:ascii="Times New Roman" w:hAnsi="Times New Roman" w:cs="Times New Roman"/>
          <w:sz w:val="28"/>
          <w:szCs w:val="28"/>
          <w:lang w:val="en-US"/>
        </w:rPr>
        <w:t>Select</w:t>
      </w:r>
      <w:r w:rsidRPr="002037FE">
        <w:rPr>
          <w:rFonts w:ascii="Times New Roman" w:hAnsi="Times New Roman" w:cs="Times New Roman"/>
          <w:sz w:val="28"/>
          <w:szCs w:val="28"/>
        </w:rPr>
        <w:t xml:space="preserve"> … . Данная конструкция позволяет одновременно выбирать данные из одной таблицы, и вставить их в другую.</w:t>
      </w:r>
    </w:p>
    <w:p w14:paraId="244433B4" w14:textId="77777777" w:rsidR="00204513" w:rsidRPr="002037FE" w:rsidRDefault="00204513" w:rsidP="00204513">
      <w:pPr>
        <w:rPr>
          <w:rFonts w:ascii="Times New Roman" w:hAnsi="Times New Roman" w:cs="Times New Roman"/>
          <w:sz w:val="28"/>
          <w:szCs w:val="28"/>
        </w:rPr>
      </w:pPr>
    </w:p>
    <w:p w14:paraId="67805608"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1A4EA7E6" wp14:editId="568BDF8C">
            <wp:extent cx="5862692" cy="225806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93628" cy="2269975"/>
                    </a:xfrm>
                    <a:prstGeom prst="rect">
                      <a:avLst/>
                    </a:prstGeom>
                  </pic:spPr>
                </pic:pic>
              </a:graphicData>
            </a:graphic>
          </wp:inline>
        </w:drawing>
      </w:r>
    </w:p>
    <w:p w14:paraId="41716259"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4F0BD227" wp14:editId="138A0946">
            <wp:extent cx="5940425" cy="2618948"/>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618948"/>
                    </a:xfrm>
                    <a:prstGeom prst="rect">
                      <a:avLst/>
                    </a:prstGeom>
                  </pic:spPr>
                </pic:pic>
              </a:graphicData>
            </a:graphic>
          </wp:inline>
        </w:drawing>
      </w:r>
    </w:p>
    <w:p w14:paraId="35D6CA52"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8,9 – Заполнение данными таблицы «Клиенты»</w:t>
      </w:r>
    </w:p>
    <w:p w14:paraId="0C1C8B67"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31927382" wp14:editId="5A661B17">
            <wp:extent cx="5876925" cy="3234531"/>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7336" cy="3278788"/>
                    </a:xfrm>
                    <a:prstGeom prst="rect">
                      <a:avLst/>
                    </a:prstGeom>
                  </pic:spPr>
                </pic:pic>
              </a:graphicData>
            </a:graphic>
          </wp:inline>
        </w:drawing>
      </w:r>
    </w:p>
    <w:p w14:paraId="3E1C9934"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1A2A2B88" wp14:editId="5ED4C2A4">
            <wp:extent cx="5940425" cy="252105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521050"/>
                    </a:xfrm>
                    <a:prstGeom prst="rect">
                      <a:avLst/>
                    </a:prstGeom>
                  </pic:spPr>
                </pic:pic>
              </a:graphicData>
            </a:graphic>
          </wp:inline>
        </w:drawing>
      </w:r>
    </w:p>
    <w:p w14:paraId="6A2E2EDD"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10,11 – Заполнение данными таблицы «Номера»</w:t>
      </w:r>
    </w:p>
    <w:p w14:paraId="08C8BF5D" w14:textId="77777777" w:rsidR="00204513" w:rsidRPr="002037FE" w:rsidRDefault="00204513" w:rsidP="00204513">
      <w:pPr>
        <w:jc w:val="center"/>
        <w:rPr>
          <w:rFonts w:ascii="Times New Roman" w:hAnsi="Times New Roman" w:cs="Times New Roman"/>
          <w:szCs w:val="28"/>
        </w:rPr>
      </w:pPr>
    </w:p>
    <w:p w14:paraId="1861F58E"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233BFD4C" wp14:editId="4F711FC7">
            <wp:extent cx="5855230" cy="422211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67302" cy="4230820"/>
                    </a:xfrm>
                    <a:prstGeom prst="rect">
                      <a:avLst/>
                    </a:prstGeom>
                  </pic:spPr>
                </pic:pic>
              </a:graphicData>
            </a:graphic>
          </wp:inline>
        </w:drawing>
      </w:r>
    </w:p>
    <w:p w14:paraId="011606DB"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41DD06F6" wp14:editId="5760D3E6">
            <wp:extent cx="5940425" cy="266242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662420"/>
                    </a:xfrm>
                    <a:prstGeom prst="rect">
                      <a:avLst/>
                    </a:prstGeom>
                  </pic:spPr>
                </pic:pic>
              </a:graphicData>
            </a:graphic>
          </wp:inline>
        </w:drawing>
      </w:r>
    </w:p>
    <w:p w14:paraId="4511B0DD"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12,13 – Заполнение данными таблицы «Категория»</w:t>
      </w:r>
    </w:p>
    <w:p w14:paraId="52BAD5B1" w14:textId="77777777" w:rsidR="00204513" w:rsidRPr="002037FE" w:rsidRDefault="00204513" w:rsidP="00204513">
      <w:pPr>
        <w:jc w:val="center"/>
        <w:rPr>
          <w:rFonts w:ascii="Times New Roman" w:hAnsi="Times New Roman" w:cs="Times New Roman"/>
          <w:szCs w:val="28"/>
        </w:rPr>
      </w:pPr>
    </w:p>
    <w:p w14:paraId="64A4D093"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38ADF1CD" wp14:editId="042217BF">
            <wp:extent cx="6358101" cy="30477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69309" cy="3053083"/>
                    </a:xfrm>
                    <a:prstGeom prst="rect">
                      <a:avLst/>
                    </a:prstGeom>
                  </pic:spPr>
                </pic:pic>
              </a:graphicData>
            </a:graphic>
          </wp:inline>
        </w:drawing>
      </w:r>
    </w:p>
    <w:p w14:paraId="21E2791C"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2AF5BECC" wp14:editId="30A56BBB">
            <wp:extent cx="6357620" cy="2986336"/>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68978" cy="2991671"/>
                    </a:xfrm>
                    <a:prstGeom prst="rect">
                      <a:avLst/>
                    </a:prstGeom>
                  </pic:spPr>
                </pic:pic>
              </a:graphicData>
            </a:graphic>
          </wp:inline>
        </w:drawing>
      </w:r>
    </w:p>
    <w:p w14:paraId="084CFB9F"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 xml:space="preserve">Рисунок 14,15 – Заполнение данными таблицы «Персонал» </w:t>
      </w:r>
    </w:p>
    <w:p w14:paraId="0C5DAB14" w14:textId="77777777" w:rsidR="00204513" w:rsidRPr="002037FE" w:rsidRDefault="00204513" w:rsidP="00204513">
      <w:pPr>
        <w:jc w:val="center"/>
        <w:rPr>
          <w:rFonts w:ascii="Times New Roman" w:hAnsi="Times New Roman" w:cs="Times New Roman"/>
          <w:szCs w:val="28"/>
        </w:rPr>
      </w:pPr>
    </w:p>
    <w:p w14:paraId="0078C71B"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5522B3AF" wp14:editId="2F5416BE">
            <wp:extent cx="6302805" cy="245745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14051" cy="2461835"/>
                    </a:xfrm>
                    <a:prstGeom prst="rect">
                      <a:avLst/>
                    </a:prstGeom>
                  </pic:spPr>
                </pic:pic>
              </a:graphicData>
            </a:graphic>
          </wp:inline>
        </w:drawing>
      </w:r>
    </w:p>
    <w:p w14:paraId="347B0A10"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47F94C84" wp14:editId="41F94775">
            <wp:extent cx="6319289" cy="301942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26906" cy="3023065"/>
                    </a:xfrm>
                    <a:prstGeom prst="rect">
                      <a:avLst/>
                    </a:prstGeom>
                  </pic:spPr>
                </pic:pic>
              </a:graphicData>
            </a:graphic>
          </wp:inline>
        </w:drawing>
      </w:r>
    </w:p>
    <w:p w14:paraId="6F3DC494"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16,17 – Заполнение данными таблицы «Учёт работы»</w:t>
      </w:r>
    </w:p>
    <w:p w14:paraId="2FAB5305" w14:textId="77777777" w:rsidR="00204513" w:rsidRPr="002037FE" w:rsidRDefault="00204513" w:rsidP="00204513">
      <w:pPr>
        <w:jc w:val="center"/>
        <w:rPr>
          <w:rFonts w:ascii="Times New Roman" w:hAnsi="Times New Roman" w:cs="Times New Roman"/>
          <w:szCs w:val="28"/>
        </w:rPr>
      </w:pPr>
    </w:p>
    <w:p w14:paraId="5A9CC29A" w14:textId="77777777" w:rsidR="00204513" w:rsidRPr="002037FE" w:rsidRDefault="00204513" w:rsidP="00204513">
      <w:pPr>
        <w:jc w:val="center"/>
        <w:rPr>
          <w:rFonts w:ascii="Times New Roman" w:hAnsi="Times New Roman" w:cs="Times New Roman"/>
          <w:szCs w:val="28"/>
        </w:rPr>
      </w:pPr>
    </w:p>
    <w:p w14:paraId="4AE27B57" w14:textId="77777777" w:rsidR="00204513" w:rsidRPr="002037FE" w:rsidRDefault="00204513" w:rsidP="00204513">
      <w:pPr>
        <w:jc w:val="center"/>
        <w:rPr>
          <w:rFonts w:ascii="Times New Roman" w:hAnsi="Times New Roman" w:cs="Times New Roman"/>
          <w:szCs w:val="28"/>
        </w:rPr>
      </w:pPr>
    </w:p>
    <w:p w14:paraId="6DA299EF" w14:textId="77777777" w:rsidR="00204513" w:rsidRPr="002037FE" w:rsidRDefault="00204513" w:rsidP="00204513">
      <w:pPr>
        <w:pStyle w:val="1"/>
        <w:ind w:firstLine="0"/>
        <w:rPr>
          <w:rFonts w:cs="Times New Roman"/>
          <w:b/>
          <w:bCs/>
          <w:sz w:val="36"/>
          <w:szCs w:val="36"/>
        </w:rPr>
      </w:pPr>
      <w:r w:rsidRPr="002037FE">
        <w:rPr>
          <w:rFonts w:cs="Times New Roman"/>
        </w:rPr>
        <w:br w:type="page"/>
      </w:r>
      <w:bookmarkStart w:id="15" w:name="_Toc72930167"/>
      <w:bookmarkStart w:id="16" w:name="_Toc74580469"/>
      <w:r w:rsidRPr="002037FE">
        <w:rPr>
          <w:rFonts w:cs="Times New Roman"/>
          <w:b/>
          <w:bCs/>
          <w:sz w:val="36"/>
          <w:szCs w:val="36"/>
        </w:rPr>
        <w:t>4 Разработка запросов</w:t>
      </w:r>
      <w:bookmarkEnd w:id="15"/>
      <w:bookmarkEnd w:id="16"/>
      <w:r w:rsidRPr="002037FE">
        <w:rPr>
          <w:rFonts w:cs="Times New Roman"/>
          <w:b/>
          <w:bCs/>
          <w:sz w:val="36"/>
          <w:szCs w:val="36"/>
        </w:rPr>
        <w:t xml:space="preserve"> </w:t>
      </w:r>
    </w:p>
    <w:p w14:paraId="11F86428" w14:textId="77777777" w:rsidR="00204513" w:rsidRPr="002037FE" w:rsidRDefault="00204513" w:rsidP="00204513">
      <w:pPr>
        <w:rPr>
          <w:rFonts w:ascii="Times New Roman" w:hAnsi="Times New Roman" w:cs="Times New Roman"/>
        </w:rPr>
      </w:pPr>
    </w:p>
    <w:p w14:paraId="01270F9A" w14:textId="77777777" w:rsidR="00204513" w:rsidRPr="002037FE" w:rsidRDefault="00204513" w:rsidP="002F7C56">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Создадим запросы к базе данных:</w:t>
      </w:r>
    </w:p>
    <w:p w14:paraId="528E3BD8" w14:textId="77777777" w:rsidR="00204513" w:rsidRPr="002037FE" w:rsidRDefault="00204513" w:rsidP="002F7C56">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На рисунке 18,19 показан запрос, который выводит все записи таблиц «Клиенты» и «Персон».</w:t>
      </w:r>
    </w:p>
    <w:p w14:paraId="359AB073"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133735BD" wp14:editId="48154C28">
            <wp:extent cx="5619750" cy="301615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0743" cy="3038156"/>
                    </a:xfrm>
                    <a:prstGeom prst="rect">
                      <a:avLst/>
                    </a:prstGeom>
                  </pic:spPr>
                </pic:pic>
              </a:graphicData>
            </a:graphic>
          </wp:inline>
        </w:drawing>
      </w:r>
    </w:p>
    <w:p w14:paraId="0A700F10"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18 – Вывод данных из таблицы «Клиенты»</w:t>
      </w:r>
    </w:p>
    <w:p w14:paraId="07FE7FC7"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741772B8" wp14:editId="4298F507">
            <wp:extent cx="5629275" cy="345162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42528" cy="3459750"/>
                    </a:xfrm>
                    <a:prstGeom prst="rect">
                      <a:avLst/>
                    </a:prstGeom>
                  </pic:spPr>
                </pic:pic>
              </a:graphicData>
            </a:graphic>
          </wp:inline>
        </w:drawing>
      </w:r>
    </w:p>
    <w:p w14:paraId="4978BA27"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19-Вывод из таблицы «Персонал»</w:t>
      </w:r>
    </w:p>
    <w:p w14:paraId="378A413C"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00FCF4E0" wp14:editId="034AD500">
            <wp:extent cx="5943600" cy="3946669"/>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8867" b="4928"/>
                    <a:stretch/>
                  </pic:blipFill>
                  <pic:spPr bwMode="auto">
                    <a:xfrm>
                      <a:off x="0" y="0"/>
                      <a:ext cx="5976611" cy="3968589"/>
                    </a:xfrm>
                    <a:prstGeom prst="rect">
                      <a:avLst/>
                    </a:prstGeom>
                    <a:ln>
                      <a:noFill/>
                    </a:ln>
                    <a:extLst>
                      <a:ext uri="{53640926-AAD7-44D8-BBD7-CCE9431645EC}">
                        <a14:shadowObscured xmlns:a14="http://schemas.microsoft.com/office/drawing/2010/main"/>
                      </a:ext>
                    </a:extLst>
                  </pic:spPr>
                </pic:pic>
              </a:graphicData>
            </a:graphic>
          </wp:inline>
        </w:drawing>
      </w:r>
    </w:p>
    <w:p w14:paraId="4DF5772F"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20 – Вывод данных о посетителе из таблицы «Клиенты»</w:t>
      </w:r>
    </w:p>
    <w:p w14:paraId="5CEA1E7D" w14:textId="77777777" w:rsidR="00204513" w:rsidRPr="002037FE" w:rsidRDefault="00204513" w:rsidP="00204513">
      <w:pPr>
        <w:jc w:val="center"/>
        <w:rPr>
          <w:rFonts w:ascii="Times New Roman" w:hAnsi="Times New Roman" w:cs="Times New Roman"/>
          <w:szCs w:val="28"/>
        </w:rPr>
      </w:pPr>
    </w:p>
    <w:p w14:paraId="1CA08824" w14:textId="77777777" w:rsidR="00204513" w:rsidRPr="002037FE" w:rsidRDefault="00204513" w:rsidP="00204513">
      <w:pPr>
        <w:jc w:val="center"/>
        <w:rPr>
          <w:rFonts w:ascii="Times New Roman" w:hAnsi="Times New Roman" w:cs="Times New Roman"/>
          <w:szCs w:val="28"/>
        </w:rPr>
      </w:pPr>
    </w:p>
    <w:p w14:paraId="559381AD" w14:textId="77777777" w:rsidR="00204513" w:rsidRPr="002037FE" w:rsidRDefault="00204513" w:rsidP="00204513">
      <w:pPr>
        <w:jc w:val="center"/>
        <w:rPr>
          <w:rFonts w:ascii="Times New Roman" w:hAnsi="Times New Roman" w:cs="Times New Roman"/>
          <w:szCs w:val="28"/>
        </w:rPr>
      </w:pPr>
    </w:p>
    <w:p w14:paraId="16E2B752" w14:textId="77777777" w:rsidR="00204513" w:rsidRPr="002037FE" w:rsidRDefault="00204513" w:rsidP="00204513">
      <w:pPr>
        <w:rPr>
          <w:rFonts w:ascii="Times New Roman" w:hAnsi="Times New Roman" w:cs="Times New Roman"/>
        </w:rPr>
      </w:pPr>
      <w:r w:rsidRPr="002037FE">
        <w:rPr>
          <w:rFonts w:ascii="Times New Roman" w:hAnsi="Times New Roman" w:cs="Times New Roman"/>
          <w:noProof/>
          <w:lang w:eastAsia="ru-RU"/>
        </w:rPr>
        <w:drawing>
          <wp:inline distT="0" distB="0" distL="0" distR="0" wp14:anchorId="68DA0723" wp14:editId="0F50C084">
            <wp:extent cx="5917687" cy="1952625"/>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14940"/>
                    <a:stretch/>
                  </pic:blipFill>
                  <pic:spPr bwMode="auto">
                    <a:xfrm>
                      <a:off x="0" y="0"/>
                      <a:ext cx="5947480" cy="1962455"/>
                    </a:xfrm>
                    <a:prstGeom prst="rect">
                      <a:avLst/>
                    </a:prstGeom>
                    <a:ln>
                      <a:noFill/>
                    </a:ln>
                    <a:extLst>
                      <a:ext uri="{53640926-AAD7-44D8-BBD7-CCE9431645EC}">
                        <a14:shadowObscured xmlns:a14="http://schemas.microsoft.com/office/drawing/2010/main"/>
                      </a:ext>
                    </a:extLst>
                  </pic:spPr>
                </pic:pic>
              </a:graphicData>
            </a:graphic>
          </wp:inline>
        </w:drawing>
      </w:r>
    </w:p>
    <w:p w14:paraId="129F86BB" w14:textId="77777777" w:rsidR="00204513" w:rsidRPr="002037FE" w:rsidRDefault="00204513" w:rsidP="00204513">
      <w:pPr>
        <w:jc w:val="center"/>
        <w:rPr>
          <w:rFonts w:ascii="Times New Roman" w:hAnsi="Times New Roman" w:cs="Times New Roman"/>
          <w:bCs/>
          <w:sz w:val="28"/>
          <w:szCs w:val="28"/>
        </w:rPr>
      </w:pPr>
      <w:r w:rsidRPr="002037FE">
        <w:rPr>
          <w:rFonts w:ascii="Times New Roman" w:hAnsi="Times New Roman" w:cs="Times New Roman"/>
          <w:bCs/>
          <w:sz w:val="28"/>
          <w:szCs w:val="28"/>
        </w:rPr>
        <w:t xml:space="preserve">Рисунок 21 </w:t>
      </w:r>
      <w:r w:rsidRPr="002037FE">
        <w:rPr>
          <w:rFonts w:ascii="Times New Roman" w:hAnsi="Times New Roman" w:cs="Times New Roman"/>
          <w:sz w:val="28"/>
          <w:szCs w:val="28"/>
        </w:rPr>
        <w:t>–</w:t>
      </w:r>
      <w:r w:rsidRPr="002037FE">
        <w:rPr>
          <w:rFonts w:ascii="Times New Roman" w:hAnsi="Times New Roman" w:cs="Times New Roman"/>
          <w:bCs/>
          <w:sz w:val="28"/>
          <w:szCs w:val="28"/>
        </w:rPr>
        <w:t xml:space="preserve"> Вывод информации о клиенте с ФИО Новикова Зинаида Игнатьевна из таблицы  «Клиенты»</w:t>
      </w:r>
    </w:p>
    <w:p w14:paraId="0D00616B" w14:textId="77777777" w:rsidR="00204513" w:rsidRPr="002037FE" w:rsidRDefault="00204513" w:rsidP="00204513">
      <w:pPr>
        <w:rPr>
          <w:rFonts w:ascii="Times New Roman" w:hAnsi="Times New Roman" w:cs="Times New Roman"/>
          <w:szCs w:val="28"/>
        </w:rPr>
      </w:pPr>
    </w:p>
    <w:p w14:paraId="62A60329" w14:textId="77777777" w:rsidR="00204513" w:rsidRPr="002037FE" w:rsidRDefault="00204513" w:rsidP="00204513">
      <w:pPr>
        <w:jc w:val="center"/>
        <w:rPr>
          <w:rFonts w:ascii="Times New Roman" w:hAnsi="Times New Roman" w:cs="Times New Roman"/>
          <w:szCs w:val="28"/>
          <w:lang w:val="en-US"/>
        </w:rPr>
      </w:pPr>
      <w:r w:rsidRPr="002037FE">
        <w:rPr>
          <w:rFonts w:ascii="Times New Roman" w:hAnsi="Times New Roman" w:cs="Times New Roman"/>
          <w:noProof/>
          <w:lang w:eastAsia="ru-RU"/>
        </w:rPr>
        <w:drawing>
          <wp:inline distT="0" distB="0" distL="0" distR="0" wp14:anchorId="27F6374F" wp14:editId="2BB4A3BF">
            <wp:extent cx="6324600" cy="3272961"/>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38365" cy="3280084"/>
                    </a:xfrm>
                    <a:prstGeom prst="rect">
                      <a:avLst/>
                    </a:prstGeom>
                  </pic:spPr>
                </pic:pic>
              </a:graphicData>
            </a:graphic>
          </wp:inline>
        </w:drawing>
      </w:r>
    </w:p>
    <w:p w14:paraId="15D42C11"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22 – Вывод информации о клиентах, времени и дате их заселения в номера.</w:t>
      </w:r>
    </w:p>
    <w:p w14:paraId="07AB386F" w14:textId="77777777" w:rsidR="00204513" w:rsidRPr="002037FE" w:rsidRDefault="00204513" w:rsidP="00204513">
      <w:pPr>
        <w:rPr>
          <w:rFonts w:ascii="Times New Roman" w:hAnsi="Times New Roman" w:cs="Times New Roman"/>
          <w:szCs w:val="28"/>
        </w:rPr>
      </w:pPr>
    </w:p>
    <w:p w14:paraId="4EA0ACE6"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4BFAAC41" wp14:editId="6AAF1998">
            <wp:extent cx="5940425" cy="3572009"/>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572009"/>
                    </a:xfrm>
                    <a:prstGeom prst="rect">
                      <a:avLst/>
                    </a:prstGeom>
                  </pic:spPr>
                </pic:pic>
              </a:graphicData>
            </a:graphic>
          </wp:inline>
        </w:drawing>
      </w:r>
    </w:p>
    <w:p w14:paraId="0515E4B3"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23 – Вывод общего количества рабочих отеля</w:t>
      </w:r>
    </w:p>
    <w:p w14:paraId="33F36525" w14:textId="77777777" w:rsidR="00204513" w:rsidRPr="002037FE" w:rsidRDefault="00204513" w:rsidP="00204513">
      <w:pPr>
        <w:rPr>
          <w:rFonts w:ascii="Times New Roman" w:hAnsi="Times New Roman" w:cs="Times New Roman"/>
          <w:szCs w:val="28"/>
        </w:rPr>
      </w:pPr>
    </w:p>
    <w:p w14:paraId="1B7C062C" w14:textId="77777777" w:rsidR="00204513" w:rsidRPr="002037FE" w:rsidRDefault="00204513" w:rsidP="00204513">
      <w:pPr>
        <w:jc w:val="center"/>
        <w:rPr>
          <w:rFonts w:ascii="Times New Roman" w:hAnsi="Times New Roman" w:cs="Times New Roman"/>
          <w:szCs w:val="28"/>
          <w:lang w:val="en-US"/>
        </w:rPr>
      </w:pPr>
      <w:r w:rsidRPr="002037FE">
        <w:rPr>
          <w:rFonts w:ascii="Times New Roman" w:hAnsi="Times New Roman" w:cs="Times New Roman"/>
          <w:noProof/>
          <w:lang w:eastAsia="ru-RU"/>
        </w:rPr>
        <w:drawing>
          <wp:inline distT="0" distB="0" distL="0" distR="0" wp14:anchorId="5A75D035" wp14:editId="74C161FC">
            <wp:extent cx="6342379" cy="235267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51349" cy="2356002"/>
                    </a:xfrm>
                    <a:prstGeom prst="rect">
                      <a:avLst/>
                    </a:prstGeom>
                  </pic:spPr>
                </pic:pic>
              </a:graphicData>
            </a:graphic>
          </wp:inline>
        </w:drawing>
      </w:r>
    </w:p>
    <w:p w14:paraId="000595A3"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24 – Вывод максимальной, минимальной и средней арифметической стоимости проживания из таблицы «Номера»</w:t>
      </w:r>
    </w:p>
    <w:p w14:paraId="714A44E9" w14:textId="77777777" w:rsidR="00204513" w:rsidRPr="002037FE" w:rsidRDefault="00204513" w:rsidP="00204513">
      <w:pPr>
        <w:rPr>
          <w:rFonts w:ascii="Times New Roman" w:hAnsi="Times New Roman" w:cs="Times New Roman"/>
          <w:szCs w:val="28"/>
        </w:rPr>
      </w:pPr>
    </w:p>
    <w:p w14:paraId="49428F6A" w14:textId="77777777" w:rsidR="00204513" w:rsidRPr="002037FE" w:rsidRDefault="00204513" w:rsidP="00204513">
      <w:pPr>
        <w:jc w:val="center"/>
        <w:rPr>
          <w:rFonts w:ascii="Times New Roman" w:hAnsi="Times New Roman" w:cs="Times New Roman"/>
          <w:szCs w:val="28"/>
          <w:lang w:val="en-US"/>
        </w:rPr>
      </w:pPr>
      <w:r w:rsidRPr="002037FE">
        <w:rPr>
          <w:rFonts w:ascii="Times New Roman" w:hAnsi="Times New Roman" w:cs="Times New Roman"/>
          <w:noProof/>
          <w:lang w:eastAsia="ru-RU"/>
        </w:rPr>
        <w:drawing>
          <wp:inline distT="0" distB="0" distL="0" distR="0" wp14:anchorId="39D8ED7E" wp14:editId="521BD8CF">
            <wp:extent cx="6362700" cy="2575877"/>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81077" cy="2583317"/>
                    </a:xfrm>
                    <a:prstGeom prst="rect">
                      <a:avLst/>
                    </a:prstGeom>
                  </pic:spPr>
                </pic:pic>
              </a:graphicData>
            </a:graphic>
          </wp:inline>
        </w:drawing>
      </w:r>
    </w:p>
    <w:p w14:paraId="1984A502"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25 – Вывод максимальной, минимальной и средней арифметической стоимости проживания из таблицы «Учёт работы»</w:t>
      </w:r>
    </w:p>
    <w:p w14:paraId="10BB0CDB" w14:textId="77777777" w:rsidR="00204513" w:rsidRPr="002037FE" w:rsidRDefault="00204513" w:rsidP="00204513">
      <w:pPr>
        <w:jc w:val="center"/>
        <w:rPr>
          <w:rFonts w:ascii="Times New Roman" w:hAnsi="Times New Roman" w:cs="Times New Roman"/>
          <w:szCs w:val="28"/>
        </w:rPr>
      </w:pPr>
    </w:p>
    <w:p w14:paraId="72E8D9D7" w14:textId="77777777" w:rsidR="00204513" w:rsidRPr="002037FE" w:rsidRDefault="00204513" w:rsidP="00204513">
      <w:pPr>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11595578" wp14:editId="2B308F06">
            <wp:extent cx="5940425" cy="1795861"/>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1795861"/>
                    </a:xfrm>
                    <a:prstGeom prst="rect">
                      <a:avLst/>
                    </a:prstGeom>
                  </pic:spPr>
                </pic:pic>
              </a:graphicData>
            </a:graphic>
          </wp:inline>
        </w:drawing>
      </w:r>
    </w:p>
    <w:p w14:paraId="69F9F45B" w14:textId="77777777" w:rsidR="00204513" w:rsidRPr="002037FE" w:rsidRDefault="00204513" w:rsidP="00204513">
      <w:pPr>
        <w:jc w:val="center"/>
        <w:rPr>
          <w:rFonts w:ascii="Times New Roman" w:hAnsi="Times New Roman" w:cs="Times New Roman"/>
          <w:sz w:val="28"/>
          <w:szCs w:val="28"/>
        </w:rPr>
      </w:pPr>
      <w:r w:rsidRPr="002037FE">
        <w:rPr>
          <w:rFonts w:ascii="Times New Roman" w:hAnsi="Times New Roman" w:cs="Times New Roman"/>
          <w:sz w:val="28"/>
          <w:szCs w:val="28"/>
        </w:rPr>
        <w:t>Рисунок 26 – Вывод ФИО клиента и информацию о его проживании в номере</w:t>
      </w:r>
    </w:p>
    <w:p w14:paraId="35202C96" w14:textId="77777777" w:rsidR="00204513" w:rsidRPr="002037FE" w:rsidRDefault="00204513" w:rsidP="00204513">
      <w:pPr>
        <w:autoSpaceDE w:val="0"/>
        <w:autoSpaceDN w:val="0"/>
        <w:adjustRightInd w:val="0"/>
        <w:rPr>
          <w:rFonts w:ascii="Times New Roman" w:hAnsi="Times New Roman" w:cs="Times New Roman"/>
          <w:szCs w:val="28"/>
        </w:rPr>
      </w:pPr>
    </w:p>
    <w:p w14:paraId="2E5B550E" w14:textId="77777777" w:rsidR="00204513" w:rsidRPr="002037FE" w:rsidRDefault="00204513" w:rsidP="00204513">
      <w:pPr>
        <w:autoSpaceDE w:val="0"/>
        <w:autoSpaceDN w:val="0"/>
        <w:adjustRightInd w:val="0"/>
        <w:jc w:val="center"/>
        <w:rPr>
          <w:rFonts w:ascii="Times New Roman" w:hAnsi="Times New Roman" w:cs="Times New Roman"/>
          <w:szCs w:val="28"/>
        </w:rPr>
      </w:pPr>
      <w:r w:rsidRPr="002037FE">
        <w:rPr>
          <w:rFonts w:ascii="Times New Roman" w:hAnsi="Times New Roman" w:cs="Times New Roman"/>
          <w:noProof/>
          <w:lang w:eastAsia="ru-RU"/>
        </w:rPr>
        <w:drawing>
          <wp:inline distT="0" distB="0" distL="0" distR="0" wp14:anchorId="00EB9607" wp14:editId="68E72A89">
            <wp:extent cx="6408418" cy="1304925"/>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2351" b="49662"/>
                    <a:stretch/>
                  </pic:blipFill>
                  <pic:spPr bwMode="auto">
                    <a:xfrm>
                      <a:off x="0" y="0"/>
                      <a:ext cx="6434195" cy="1310174"/>
                    </a:xfrm>
                    <a:prstGeom prst="rect">
                      <a:avLst/>
                    </a:prstGeom>
                    <a:ln>
                      <a:noFill/>
                    </a:ln>
                    <a:extLst>
                      <a:ext uri="{53640926-AAD7-44D8-BBD7-CCE9431645EC}">
                        <a14:shadowObscured xmlns:a14="http://schemas.microsoft.com/office/drawing/2010/main"/>
                      </a:ext>
                    </a:extLst>
                  </pic:spPr>
                </pic:pic>
              </a:graphicData>
            </a:graphic>
          </wp:inline>
        </w:drawing>
      </w:r>
    </w:p>
    <w:p w14:paraId="00DAB668" w14:textId="77777777" w:rsidR="00204513" w:rsidRPr="002037FE" w:rsidRDefault="00204513" w:rsidP="00204513">
      <w:pPr>
        <w:autoSpaceDE w:val="0"/>
        <w:autoSpaceDN w:val="0"/>
        <w:adjustRightInd w:val="0"/>
        <w:jc w:val="center"/>
        <w:rPr>
          <w:rFonts w:ascii="Times New Roman" w:hAnsi="Times New Roman" w:cs="Times New Roman"/>
          <w:sz w:val="28"/>
          <w:szCs w:val="28"/>
        </w:rPr>
      </w:pPr>
      <w:r w:rsidRPr="002037FE">
        <w:rPr>
          <w:rFonts w:ascii="Times New Roman" w:hAnsi="Times New Roman" w:cs="Times New Roman"/>
          <w:sz w:val="28"/>
          <w:szCs w:val="28"/>
        </w:rPr>
        <w:t>Рисунок 27 – Вывод информации о самом номере в отеле, стоимость проживания в нём и данные проживающего в нём клиента.</w:t>
      </w:r>
    </w:p>
    <w:p w14:paraId="61946FB9" w14:textId="77777777" w:rsidR="00204513" w:rsidRPr="002037FE" w:rsidRDefault="00204513" w:rsidP="00204513">
      <w:pPr>
        <w:pStyle w:val="1"/>
        <w:ind w:firstLine="0"/>
        <w:jc w:val="both"/>
        <w:rPr>
          <w:rFonts w:eastAsia="Times New Roman" w:cs="Times New Roman"/>
          <w:b/>
          <w:bCs/>
          <w:lang w:eastAsia="ru-RU"/>
        </w:rPr>
      </w:pPr>
    </w:p>
    <w:p w14:paraId="168EF20A" w14:textId="77777777" w:rsidR="00204513" w:rsidRPr="002037FE" w:rsidRDefault="00204513" w:rsidP="00204513">
      <w:pPr>
        <w:pStyle w:val="1"/>
        <w:ind w:firstLine="0"/>
        <w:jc w:val="both"/>
        <w:rPr>
          <w:rFonts w:eastAsiaTheme="minorHAnsi" w:cs="Times New Roman"/>
          <w:sz w:val="28"/>
          <w:szCs w:val="22"/>
          <w:lang w:eastAsia="ru-RU"/>
        </w:rPr>
      </w:pPr>
    </w:p>
    <w:p w14:paraId="04E822CF" w14:textId="77777777" w:rsidR="00204513" w:rsidRPr="002037FE" w:rsidRDefault="00204513" w:rsidP="00204513">
      <w:pPr>
        <w:rPr>
          <w:rFonts w:ascii="Times New Roman" w:hAnsi="Times New Roman" w:cs="Times New Roman"/>
          <w:lang w:eastAsia="ru-RU"/>
        </w:rPr>
      </w:pPr>
    </w:p>
    <w:p w14:paraId="588C0304" w14:textId="77777777" w:rsidR="00204513" w:rsidRPr="002037FE" w:rsidRDefault="00204513" w:rsidP="00204513">
      <w:pPr>
        <w:pStyle w:val="1"/>
        <w:ind w:firstLine="0"/>
        <w:rPr>
          <w:rFonts w:eastAsia="Times New Roman" w:cs="Times New Roman"/>
          <w:b/>
          <w:bCs/>
          <w:lang w:eastAsia="ru-RU"/>
        </w:rPr>
      </w:pPr>
    </w:p>
    <w:p w14:paraId="2198E5DC" w14:textId="01B6F773" w:rsidR="00C0563F" w:rsidRPr="002037FE" w:rsidRDefault="00C0563F" w:rsidP="00C0563F">
      <w:pPr>
        <w:spacing w:after="0" w:line="240" w:lineRule="auto"/>
        <w:ind w:left="-57" w:right="-57"/>
        <w:jc w:val="both"/>
        <w:rPr>
          <w:rFonts w:ascii="Times New Roman" w:hAnsi="Times New Roman" w:cs="Times New Roman"/>
          <w:b/>
          <w:sz w:val="28"/>
          <w:szCs w:val="28"/>
        </w:rPr>
      </w:pPr>
    </w:p>
    <w:p w14:paraId="633FB80A" w14:textId="454D747A" w:rsidR="00C0563F" w:rsidRPr="002037FE" w:rsidRDefault="00C0563F" w:rsidP="00C0563F">
      <w:pPr>
        <w:spacing w:after="0" w:line="240" w:lineRule="auto"/>
        <w:ind w:left="-57" w:right="-57"/>
        <w:jc w:val="both"/>
        <w:rPr>
          <w:rFonts w:ascii="Times New Roman" w:hAnsi="Times New Roman" w:cs="Times New Roman"/>
          <w:b/>
          <w:sz w:val="28"/>
          <w:szCs w:val="28"/>
        </w:rPr>
      </w:pPr>
    </w:p>
    <w:p w14:paraId="61D84CA4" w14:textId="77777777" w:rsidR="00C0563F" w:rsidRPr="002037FE" w:rsidRDefault="00C0563F" w:rsidP="00C0563F">
      <w:pPr>
        <w:spacing w:after="0" w:line="240" w:lineRule="auto"/>
        <w:ind w:right="-57"/>
        <w:jc w:val="both"/>
        <w:rPr>
          <w:rFonts w:ascii="Times New Roman" w:hAnsi="Times New Roman" w:cs="Times New Roman"/>
          <w:b/>
          <w:sz w:val="28"/>
          <w:szCs w:val="28"/>
        </w:rPr>
      </w:pPr>
    </w:p>
    <w:p w14:paraId="790BD1CF" w14:textId="77777777" w:rsidR="00E95E96" w:rsidRPr="002037FE" w:rsidRDefault="00E95E96" w:rsidP="00C0563F">
      <w:pPr>
        <w:pStyle w:val="1"/>
        <w:rPr>
          <w:rFonts w:cs="Times New Roman"/>
        </w:rPr>
      </w:pPr>
      <w:bookmarkStart w:id="17" w:name="_Toc72930169"/>
    </w:p>
    <w:p w14:paraId="557CD82D" w14:textId="77777777" w:rsidR="00E95E96" w:rsidRPr="002037FE" w:rsidRDefault="00E95E96" w:rsidP="00C0563F">
      <w:pPr>
        <w:pStyle w:val="1"/>
        <w:rPr>
          <w:rFonts w:cs="Times New Roman"/>
        </w:rPr>
      </w:pPr>
    </w:p>
    <w:p w14:paraId="317E186E" w14:textId="77777777" w:rsidR="00E95E96" w:rsidRPr="002037FE" w:rsidRDefault="00E95E96" w:rsidP="00C0563F">
      <w:pPr>
        <w:pStyle w:val="1"/>
        <w:rPr>
          <w:rFonts w:cs="Times New Roman"/>
        </w:rPr>
      </w:pPr>
    </w:p>
    <w:p w14:paraId="4D7C04E2" w14:textId="77777777" w:rsidR="00E95E96" w:rsidRPr="002037FE" w:rsidRDefault="00E95E96" w:rsidP="00C0563F">
      <w:pPr>
        <w:pStyle w:val="1"/>
        <w:rPr>
          <w:rFonts w:cs="Times New Roman"/>
        </w:rPr>
      </w:pPr>
    </w:p>
    <w:p w14:paraId="29D43289" w14:textId="77777777" w:rsidR="00E95E96" w:rsidRPr="002037FE" w:rsidRDefault="00E95E96" w:rsidP="00C0563F">
      <w:pPr>
        <w:pStyle w:val="1"/>
        <w:rPr>
          <w:rFonts w:cs="Times New Roman"/>
        </w:rPr>
      </w:pPr>
    </w:p>
    <w:p w14:paraId="4CA382D7" w14:textId="77777777" w:rsidR="00E95E96" w:rsidRPr="002037FE" w:rsidRDefault="00E95E96" w:rsidP="00C0563F">
      <w:pPr>
        <w:pStyle w:val="1"/>
        <w:rPr>
          <w:rFonts w:cs="Times New Roman"/>
        </w:rPr>
      </w:pPr>
    </w:p>
    <w:p w14:paraId="0F84F127" w14:textId="77777777" w:rsidR="00E95E96" w:rsidRPr="002037FE" w:rsidRDefault="00E95E96" w:rsidP="00C0563F">
      <w:pPr>
        <w:pStyle w:val="1"/>
        <w:rPr>
          <w:rFonts w:cs="Times New Roman"/>
        </w:rPr>
      </w:pPr>
    </w:p>
    <w:p w14:paraId="7A242DEC" w14:textId="77777777" w:rsidR="00E95E96" w:rsidRPr="002037FE" w:rsidRDefault="00E95E96" w:rsidP="00C0563F">
      <w:pPr>
        <w:pStyle w:val="1"/>
        <w:rPr>
          <w:rFonts w:cs="Times New Roman"/>
        </w:rPr>
      </w:pPr>
    </w:p>
    <w:p w14:paraId="59029EE2" w14:textId="77777777" w:rsidR="00E95E96" w:rsidRPr="002037FE" w:rsidRDefault="00E95E96" w:rsidP="00C0563F">
      <w:pPr>
        <w:pStyle w:val="1"/>
        <w:rPr>
          <w:rFonts w:cs="Times New Roman"/>
        </w:rPr>
      </w:pPr>
    </w:p>
    <w:p w14:paraId="54963086" w14:textId="77777777" w:rsidR="00E95E96" w:rsidRPr="002037FE" w:rsidRDefault="00E95E96" w:rsidP="00C0563F">
      <w:pPr>
        <w:pStyle w:val="1"/>
        <w:rPr>
          <w:rFonts w:cs="Times New Roman"/>
        </w:rPr>
      </w:pPr>
    </w:p>
    <w:p w14:paraId="20D05827" w14:textId="77777777" w:rsidR="00E95E96" w:rsidRPr="002037FE" w:rsidRDefault="00E95E96" w:rsidP="00C0563F">
      <w:pPr>
        <w:pStyle w:val="1"/>
        <w:rPr>
          <w:rFonts w:cs="Times New Roman"/>
        </w:rPr>
      </w:pPr>
    </w:p>
    <w:p w14:paraId="73D290FA" w14:textId="77777777" w:rsidR="00E95E96" w:rsidRPr="002037FE" w:rsidRDefault="00E95E96" w:rsidP="00C0563F">
      <w:pPr>
        <w:pStyle w:val="1"/>
        <w:rPr>
          <w:rFonts w:cs="Times New Roman"/>
        </w:rPr>
      </w:pPr>
    </w:p>
    <w:p w14:paraId="4FC8B3A9" w14:textId="77777777" w:rsidR="00E439A9" w:rsidRDefault="00E439A9" w:rsidP="00C0563F">
      <w:pPr>
        <w:pStyle w:val="1"/>
        <w:rPr>
          <w:rFonts w:asciiTheme="minorHAnsi" w:eastAsiaTheme="minorHAnsi" w:hAnsiTheme="minorHAnsi" w:cstheme="minorBidi"/>
          <w:sz w:val="22"/>
          <w:szCs w:val="22"/>
        </w:rPr>
      </w:pPr>
    </w:p>
    <w:p w14:paraId="6CB035E6" w14:textId="77777777" w:rsidR="00E439A9" w:rsidRDefault="00E439A9" w:rsidP="00E439A9"/>
    <w:p w14:paraId="3F10995C" w14:textId="77777777" w:rsidR="00E439A9" w:rsidRPr="00E439A9" w:rsidRDefault="00E439A9" w:rsidP="00E439A9"/>
    <w:p w14:paraId="653818E3" w14:textId="20E94022" w:rsidR="00C55685" w:rsidRDefault="00C55685" w:rsidP="00C0563F">
      <w:pPr>
        <w:pStyle w:val="1"/>
        <w:rPr>
          <w:rFonts w:cs="Times New Roman"/>
          <w:b/>
          <w:sz w:val="36"/>
          <w:szCs w:val="36"/>
        </w:rPr>
      </w:pPr>
      <w:bookmarkStart w:id="18" w:name="_Toc74580470"/>
      <w:r w:rsidRPr="00E439A9">
        <w:rPr>
          <w:rFonts w:cs="Times New Roman"/>
          <w:b/>
          <w:sz w:val="36"/>
          <w:szCs w:val="36"/>
        </w:rPr>
        <w:t>Список литературы</w:t>
      </w:r>
      <w:bookmarkEnd w:id="17"/>
      <w:bookmarkEnd w:id="18"/>
    </w:p>
    <w:p w14:paraId="09578124" w14:textId="77777777" w:rsidR="00E439A9" w:rsidRPr="00E439A9" w:rsidRDefault="00E439A9" w:rsidP="00E439A9"/>
    <w:p w14:paraId="341FB7F3"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Управление данными [Текст] : лабораторный практикум / Т.П. Новикова, К.В. Зольников; М-во образования и науки РФ, ФГБОУ ВО «ВГЛТУ».  Воронеж, 2017. − 124 с.</w:t>
      </w:r>
    </w:p>
    <w:p w14:paraId="3FE0A5F1"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Изучение основ языка SQL: методические указания к лабораторным работам по курсу «Базы данных» / Московский институт электроники и математики НИУ ВШЭ; Сост.: И.П. Карпова. – М., 2012 – 39 с.</w:t>
      </w:r>
    </w:p>
    <w:p w14:paraId="284ADF07"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Пушников, А.Ю. Введение в системы управления базами данных. Часть 1. Реляционная модель данных: Учебное пособие / Изд-е Башкирского ун-та. - Уфа, 1999. - 108 с.</w:t>
      </w:r>
    </w:p>
    <w:p w14:paraId="5B5AC62A"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Пушников А.Ю. Введение в системы управления базами данных. Часть 2. Нормальные формы отношений и транзакции: Учебное пособие / Изд-е Башкирского ун-та. - Уфа, 1999. - 138 с.</w:t>
      </w:r>
    </w:p>
    <w:p w14:paraId="4471230E"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Проектирование реляционной базы данных: Метод. указания к курсовому проектированию по курсу "Базы данных" / Московский государственный институт электроники и математики; Сост.: Карпова И.П. – М., 2003. – 28 с.</w:t>
      </w:r>
    </w:p>
    <w:p w14:paraId="435ABC35"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Коннолли Т., Бегг К., Страчан А. Базы данных: проектирование, реализация, сопровождение. Теория и практика. – 2-е изд.: Пер. с англ.: Уч. пос. – М.: Издательский дом "Вильямс", 2000. – 1120 с.</w:t>
      </w:r>
    </w:p>
    <w:p w14:paraId="0AF31B38" w14:textId="77777777" w:rsidR="00C55685" w:rsidRPr="002037FE" w:rsidRDefault="00C55685" w:rsidP="00C55685">
      <w:pPr>
        <w:pStyle w:val="a4"/>
        <w:numPr>
          <w:ilvl w:val="0"/>
          <w:numId w:val="4"/>
        </w:numPr>
        <w:autoSpaceDE w:val="0"/>
        <w:autoSpaceDN w:val="0"/>
        <w:adjustRightInd w:val="0"/>
        <w:spacing w:after="0" w:line="360" w:lineRule="auto"/>
        <w:ind w:left="357" w:hanging="357"/>
        <w:jc w:val="both"/>
        <w:rPr>
          <w:rFonts w:ascii="Times New Roman" w:hAnsi="Times New Roman" w:cs="Times New Roman"/>
          <w:sz w:val="28"/>
          <w:szCs w:val="28"/>
        </w:rPr>
      </w:pPr>
      <w:r w:rsidRPr="002037FE">
        <w:rPr>
          <w:rFonts w:ascii="Times New Roman" w:hAnsi="Times New Roman" w:cs="Times New Roman"/>
          <w:sz w:val="28"/>
          <w:szCs w:val="28"/>
        </w:rPr>
        <w:t>Крёнке, Д. Теория и практика построения баз данных. 9-е изд. – СПб.: Питер, 2005 – 859 с.</w:t>
      </w:r>
    </w:p>
    <w:p w14:paraId="5C606CB8" w14:textId="7D04F865" w:rsidR="00C55685" w:rsidRPr="002037FE" w:rsidRDefault="00C55685" w:rsidP="00092EA2">
      <w:pPr>
        <w:spacing w:after="0" w:line="240" w:lineRule="auto"/>
        <w:ind w:left="-57" w:right="-57"/>
        <w:rPr>
          <w:rFonts w:ascii="Times New Roman" w:hAnsi="Times New Roman" w:cs="Times New Roman"/>
          <w:b/>
          <w:sz w:val="28"/>
          <w:szCs w:val="28"/>
        </w:rPr>
      </w:pPr>
    </w:p>
    <w:p w14:paraId="42BA33A0" w14:textId="77777777" w:rsidR="00C55685" w:rsidRPr="002037FE" w:rsidRDefault="00C55685">
      <w:pPr>
        <w:spacing w:after="0" w:line="240" w:lineRule="auto"/>
        <w:ind w:left="-57" w:right="-57"/>
        <w:jc w:val="center"/>
        <w:rPr>
          <w:rFonts w:ascii="Times New Roman" w:hAnsi="Times New Roman" w:cs="Times New Roman"/>
          <w:b/>
          <w:sz w:val="28"/>
          <w:szCs w:val="28"/>
        </w:rPr>
      </w:pPr>
      <w:r w:rsidRPr="002037FE">
        <w:rPr>
          <w:rFonts w:ascii="Times New Roman" w:hAnsi="Times New Roman" w:cs="Times New Roman"/>
          <w:b/>
          <w:sz w:val="28"/>
          <w:szCs w:val="28"/>
        </w:rPr>
        <w:br w:type="page"/>
      </w:r>
    </w:p>
    <w:p w14:paraId="537CFD0F" w14:textId="4451DBAC" w:rsidR="00092EA2" w:rsidRPr="00826A2B" w:rsidRDefault="00C55685" w:rsidP="00C55685">
      <w:pPr>
        <w:pStyle w:val="1"/>
        <w:rPr>
          <w:rFonts w:cs="Times New Roman"/>
          <w:b/>
          <w:sz w:val="36"/>
          <w:szCs w:val="36"/>
        </w:rPr>
      </w:pPr>
      <w:bookmarkStart w:id="19" w:name="_Toc74580471"/>
      <w:r w:rsidRPr="00826A2B">
        <w:rPr>
          <w:rFonts w:cs="Times New Roman"/>
          <w:b/>
          <w:sz w:val="36"/>
          <w:szCs w:val="36"/>
        </w:rPr>
        <w:t xml:space="preserve">Листинг кода базы данных в </w:t>
      </w:r>
      <w:r w:rsidRPr="00826A2B">
        <w:rPr>
          <w:rFonts w:cs="Times New Roman"/>
          <w:b/>
          <w:sz w:val="36"/>
          <w:szCs w:val="36"/>
          <w:lang w:val="en-US"/>
        </w:rPr>
        <w:t>SQL</w:t>
      </w:r>
      <w:r w:rsidRPr="00826A2B">
        <w:rPr>
          <w:rFonts w:cs="Times New Roman"/>
          <w:b/>
          <w:sz w:val="36"/>
          <w:szCs w:val="36"/>
        </w:rPr>
        <w:t xml:space="preserve"> </w:t>
      </w:r>
      <w:r w:rsidRPr="00826A2B">
        <w:rPr>
          <w:rFonts w:cs="Times New Roman"/>
          <w:b/>
          <w:sz w:val="36"/>
          <w:szCs w:val="36"/>
          <w:lang w:val="en-US"/>
        </w:rPr>
        <w:t>Server</w:t>
      </w:r>
      <w:bookmarkEnd w:id="19"/>
    </w:p>
    <w:p w14:paraId="13653206" w14:textId="769C3C75" w:rsidR="00F62E7A" w:rsidRDefault="00F62E7A" w:rsidP="00F62E7A">
      <w:pPr>
        <w:jc w:val="center"/>
        <w:rPr>
          <w:rFonts w:ascii="Times New Roman" w:hAnsi="Times New Roman" w:cs="Times New Roman"/>
          <w:b/>
          <w:sz w:val="32"/>
          <w:szCs w:val="32"/>
        </w:rPr>
      </w:pPr>
      <w:r w:rsidRPr="00826A2B">
        <w:rPr>
          <w:rFonts w:ascii="Times New Roman" w:hAnsi="Times New Roman" w:cs="Times New Roman"/>
          <w:b/>
          <w:sz w:val="32"/>
          <w:szCs w:val="32"/>
        </w:rPr>
        <w:t>Создание таблиц в базе данных</w:t>
      </w:r>
    </w:p>
    <w:p w14:paraId="25922425" w14:textId="77777777" w:rsidR="00826A2B" w:rsidRPr="00826A2B" w:rsidRDefault="00826A2B" w:rsidP="00F62E7A">
      <w:pPr>
        <w:jc w:val="center"/>
        <w:rPr>
          <w:rFonts w:ascii="Times New Roman" w:hAnsi="Times New Roman" w:cs="Times New Roman"/>
          <w:b/>
          <w:sz w:val="32"/>
          <w:szCs w:val="32"/>
        </w:rPr>
      </w:pPr>
    </w:p>
    <w:p w14:paraId="13C305DC"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lang w:val="en-US"/>
        </w:rPr>
        <w:t>USE</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ALEX</w:t>
      </w:r>
      <w:r w:rsidRPr="00A67B6D">
        <w:rPr>
          <w:rFonts w:ascii="Times New Roman" w:hAnsi="Times New Roman" w:cs="Times New Roman"/>
          <w:sz w:val="28"/>
          <w:szCs w:val="28"/>
        </w:rPr>
        <w:t>_</w:t>
      </w:r>
      <w:r w:rsidRPr="00A67B6D">
        <w:rPr>
          <w:rFonts w:ascii="Times New Roman" w:hAnsi="Times New Roman" w:cs="Times New Roman"/>
          <w:sz w:val="28"/>
          <w:szCs w:val="28"/>
          <w:lang w:val="en-US"/>
        </w:rPr>
        <w:t>POKER</w:t>
      </w:r>
    </w:p>
    <w:p w14:paraId="3BC4876A"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CREATE TABLE Клиенты</w:t>
      </w:r>
    </w:p>
    <w:p w14:paraId="7D8BB3B6"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клиента" Integer Primary key NOT NULL,</w:t>
      </w:r>
    </w:p>
    <w:p w14:paraId="737A54E2"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Фамилия Имя Отчество"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37176766"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Дата рождения"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17E6934B"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Серия и номер паспорта"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03AD528E"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Адрес Varchar(200) NOT NULL,</w:t>
      </w:r>
    </w:p>
    <w:p w14:paraId="2B44CECE"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Телефон Varchar(200) NOT NULL)</w:t>
      </w:r>
    </w:p>
    <w:p w14:paraId="09BE77AD" w14:textId="77777777" w:rsidR="00A67B6D" w:rsidRPr="00A67B6D" w:rsidRDefault="00A67B6D" w:rsidP="00A67B6D">
      <w:pPr>
        <w:rPr>
          <w:rFonts w:ascii="Times New Roman" w:hAnsi="Times New Roman" w:cs="Times New Roman"/>
          <w:sz w:val="28"/>
          <w:szCs w:val="28"/>
          <w:lang w:val="en-US"/>
        </w:rPr>
      </w:pPr>
    </w:p>
    <w:p w14:paraId="6B01DC38"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lang w:val="en-US"/>
        </w:rPr>
        <w:t>CREATE</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TABLE</w:t>
      </w:r>
      <w:r w:rsidRPr="00A67B6D">
        <w:rPr>
          <w:rFonts w:ascii="Times New Roman" w:hAnsi="Times New Roman" w:cs="Times New Roman"/>
          <w:sz w:val="28"/>
          <w:szCs w:val="28"/>
        </w:rPr>
        <w:t xml:space="preserve"> Номера</w:t>
      </w:r>
    </w:p>
    <w:p w14:paraId="416A4F46"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Стоимость проживания" </w:t>
      </w:r>
      <w:r w:rsidRPr="00A67B6D">
        <w:rPr>
          <w:rFonts w:ascii="Times New Roman" w:hAnsi="Times New Roman" w:cs="Times New Roman"/>
          <w:sz w:val="28"/>
          <w:szCs w:val="28"/>
          <w:lang w:val="en-US"/>
        </w:rPr>
        <w:t>MONEY</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266FFEE2"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комнаты" Integer Primary key NOT NULL,</w:t>
      </w:r>
    </w:p>
    <w:p w14:paraId="3191DE66"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категории" Integer NOT NULL,</w:t>
      </w:r>
    </w:p>
    <w:p w14:paraId="440DAEAB"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Количество мест"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5BF2B820" w14:textId="77777777" w:rsidR="00A67B6D" w:rsidRPr="00A67B6D" w:rsidRDefault="00A67B6D" w:rsidP="00A67B6D">
      <w:pPr>
        <w:rPr>
          <w:rFonts w:ascii="Times New Roman" w:hAnsi="Times New Roman" w:cs="Times New Roman"/>
          <w:sz w:val="28"/>
          <w:szCs w:val="28"/>
        </w:rPr>
      </w:pPr>
    </w:p>
    <w:p w14:paraId="098E93F2"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lang w:val="en-US"/>
        </w:rPr>
        <w:t>CREATE</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TABLE</w:t>
      </w:r>
      <w:r w:rsidRPr="00A67B6D">
        <w:rPr>
          <w:rFonts w:ascii="Times New Roman" w:hAnsi="Times New Roman" w:cs="Times New Roman"/>
          <w:sz w:val="28"/>
          <w:szCs w:val="28"/>
        </w:rPr>
        <w:t xml:space="preserve"> Категория</w:t>
      </w:r>
    </w:p>
    <w:p w14:paraId="3DCE691B"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Количество мест"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32A30182"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Название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327DA3C1"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Код категории" </w:t>
      </w:r>
      <w:r w:rsidRPr="00A67B6D">
        <w:rPr>
          <w:rFonts w:ascii="Times New Roman" w:hAnsi="Times New Roman" w:cs="Times New Roman"/>
          <w:sz w:val="28"/>
          <w:szCs w:val="28"/>
          <w:lang w:val="en-US"/>
        </w:rPr>
        <w:t>Integer</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primary</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key</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1900008D" w14:textId="77777777" w:rsidR="00A67B6D" w:rsidRPr="00A67B6D" w:rsidRDefault="00A67B6D" w:rsidP="00A67B6D">
      <w:pPr>
        <w:rPr>
          <w:rFonts w:ascii="Times New Roman" w:hAnsi="Times New Roman" w:cs="Times New Roman"/>
          <w:sz w:val="28"/>
          <w:szCs w:val="28"/>
        </w:rPr>
      </w:pPr>
    </w:p>
    <w:p w14:paraId="3021E81B"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CREATE TABLE Персонал</w:t>
      </w:r>
    </w:p>
    <w:p w14:paraId="1FD22735"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персонала" Integer primary key NOT NULL,</w:t>
      </w:r>
    </w:p>
    <w:p w14:paraId="5C36D619"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Фамилия Имя Отчество" </w:t>
      </w:r>
      <w:r w:rsidRPr="00A67B6D">
        <w:rPr>
          <w:rFonts w:ascii="Times New Roman" w:hAnsi="Times New Roman" w:cs="Times New Roman"/>
          <w:sz w:val="28"/>
          <w:szCs w:val="28"/>
          <w:lang w:val="en-US"/>
        </w:rPr>
        <w:t>Varchar</w:t>
      </w:r>
      <w:r w:rsidRPr="00A67B6D">
        <w:rPr>
          <w:rFonts w:ascii="Times New Roman" w:hAnsi="Times New Roman" w:cs="Times New Roman"/>
          <w:sz w:val="28"/>
          <w:szCs w:val="28"/>
        </w:rPr>
        <w:t xml:space="preserve">(200)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3EC05F9D"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Должность Varchar(200) NOT NULL,</w:t>
      </w:r>
    </w:p>
    <w:p w14:paraId="7520DE67"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Телефон Varchar(200) NOT NULL,</w:t>
      </w:r>
    </w:p>
    <w:p w14:paraId="0901037E"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Адрес Varchar(200) NOT NULL)</w:t>
      </w:r>
    </w:p>
    <w:p w14:paraId="06EFA5CF" w14:textId="77777777" w:rsidR="00A67B6D" w:rsidRPr="00A67B6D" w:rsidRDefault="00A67B6D" w:rsidP="00A67B6D">
      <w:pPr>
        <w:rPr>
          <w:rFonts w:ascii="Times New Roman" w:hAnsi="Times New Roman" w:cs="Times New Roman"/>
          <w:sz w:val="28"/>
          <w:szCs w:val="28"/>
          <w:lang w:val="en-US"/>
        </w:rPr>
      </w:pPr>
    </w:p>
    <w:p w14:paraId="32B8B00C"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CREATE TABLE "Учёт работы"</w:t>
      </w:r>
    </w:p>
    <w:p w14:paraId="72467886"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операции" Integer NOT NULL,</w:t>
      </w:r>
    </w:p>
    <w:p w14:paraId="148AA76A"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комнаты" Integer NOT NULL,</w:t>
      </w:r>
    </w:p>
    <w:p w14:paraId="2645555E"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клиента" Integer NOT NULL,</w:t>
      </w:r>
    </w:p>
    <w:p w14:paraId="4CE8B20B"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Дата заселения" Varchar(200) NOT NULL,</w:t>
      </w:r>
    </w:p>
    <w:p w14:paraId="160320FF"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День выселения" Varchar(200) NOT NULL,</w:t>
      </w:r>
    </w:p>
    <w:p w14:paraId="111597AD" w14:textId="77777777" w:rsidR="00A67B6D" w:rsidRPr="00A67B6D" w:rsidRDefault="00A67B6D" w:rsidP="00A67B6D">
      <w:pPr>
        <w:rPr>
          <w:rFonts w:ascii="Times New Roman" w:hAnsi="Times New Roman" w:cs="Times New Roman"/>
          <w:sz w:val="28"/>
          <w:szCs w:val="28"/>
        </w:rPr>
      </w:pPr>
      <w:r w:rsidRPr="00A67B6D">
        <w:rPr>
          <w:rFonts w:ascii="Times New Roman" w:hAnsi="Times New Roman" w:cs="Times New Roman"/>
          <w:sz w:val="28"/>
          <w:szCs w:val="28"/>
        </w:rPr>
        <w:t xml:space="preserve">"Стоимость проживания" </w:t>
      </w:r>
      <w:r w:rsidRPr="00A67B6D">
        <w:rPr>
          <w:rFonts w:ascii="Times New Roman" w:hAnsi="Times New Roman" w:cs="Times New Roman"/>
          <w:sz w:val="28"/>
          <w:szCs w:val="28"/>
          <w:lang w:val="en-US"/>
        </w:rPr>
        <w:t>Money</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OT</w:t>
      </w:r>
      <w:r w:rsidRPr="00A67B6D">
        <w:rPr>
          <w:rFonts w:ascii="Times New Roman" w:hAnsi="Times New Roman" w:cs="Times New Roman"/>
          <w:sz w:val="28"/>
          <w:szCs w:val="28"/>
        </w:rPr>
        <w:t xml:space="preserve"> </w:t>
      </w:r>
      <w:r w:rsidRPr="00A67B6D">
        <w:rPr>
          <w:rFonts w:ascii="Times New Roman" w:hAnsi="Times New Roman" w:cs="Times New Roman"/>
          <w:sz w:val="28"/>
          <w:szCs w:val="28"/>
          <w:lang w:val="en-US"/>
        </w:rPr>
        <w:t>NULL</w:t>
      </w:r>
      <w:r w:rsidRPr="00A67B6D">
        <w:rPr>
          <w:rFonts w:ascii="Times New Roman" w:hAnsi="Times New Roman" w:cs="Times New Roman"/>
          <w:sz w:val="28"/>
          <w:szCs w:val="28"/>
        </w:rPr>
        <w:t>,</w:t>
      </w:r>
    </w:p>
    <w:p w14:paraId="046894CE" w14:textId="77777777" w:rsidR="00A67B6D" w:rsidRPr="00A67B6D" w:rsidRDefault="00A67B6D" w:rsidP="00A67B6D">
      <w:pPr>
        <w:rPr>
          <w:rFonts w:ascii="Times New Roman" w:hAnsi="Times New Roman" w:cs="Times New Roman"/>
          <w:sz w:val="28"/>
          <w:szCs w:val="28"/>
          <w:lang w:val="en-US"/>
        </w:rPr>
      </w:pPr>
      <w:r w:rsidRPr="00A67B6D">
        <w:rPr>
          <w:rFonts w:ascii="Times New Roman" w:hAnsi="Times New Roman" w:cs="Times New Roman"/>
          <w:sz w:val="28"/>
          <w:szCs w:val="28"/>
          <w:lang w:val="en-US"/>
        </w:rPr>
        <w:t>"Код персонала" Integer NOT NULL)</w:t>
      </w:r>
    </w:p>
    <w:p w14:paraId="21DDFE50" w14:textId="218B0A86" w:rsidR="00F62E7A" w:rsidRPr="002037FE" w:rsidRDefault="00F62E7A" w:rsidP="00C0563F">
      <w:pPr>
        <w:rPr>
          <w:rFonts w:ascii="Times New Roman" w:hAnsi="Times New Roman" w:cs="Times New Roman"/>
          <w:lang w:val="en-US"/>
        </w:rPr>
      </w:pPr>
    </w:p>
    <w:p w14:paraId="6E1F7731" w14:textId="77777777" w:rsidR="00F62E7A" w:rsidRPr="002037FE" w:rsidRDefault="00F62E7A">
      <w:pPr>
        <w:spacing w:after="0" w:line="240" w:lineRule="auto"/>
        <w:ind w:left="-57" w:right="-57"/>
        <w:jc w:val="center"/>
        <w:rPr>
          <w:rFonts w:ascii="Times New Roman" w:hAnsi="Times New Roman" w:cs="Times New Roman"/>
          <w:lang w:val="en-US"/>
        </w:rPr>
      </w:pPr>
      <w:r w:rsidRPr="002037FE">
        <w:rPr>
          <w:rFonts w:ascii="Times New Roman" w:hAnsi="Times New Roman" w:cs="Times New Roman"/>
          <w:lang w:val="en-US"/>
        </w:rPr>
        <w:br w:type="page"/>
      </w:r>
    </w:p>
    <w:p w14:paraId="25922717" w14:textId="77777777" w:rsidR="00A67B6D" w:rsidRPr="00A67B6D" w:rsidRDefault="00A67B6D">
      <w:pPr>
        <w:spacing w:after="0" w:line="240" w:lineRule="auto"/>
        <w:ind w:left="-57" w:right="-57"/>
        <w:jc w:val="center"/>
        <w:rPr>
          <w:rFonts w:ascii="Times New Roman" w:hAnsi="Times New Roman" w:cs="Times New Roman"/>
          <w:b/>
          <w:sz w:val="36"/>
          <w:szCs w:val="36"/>
        </w:rPr>
      </w:pPr>
      <w:r w:rsidRPr="00A67B6D">
        <w:rPr>
          <w:rFonts w:ascii="Times New Roman" w:hAnsi="Times New Roman" w:cs="Times New Roman"/>
          <w:b/>
          <w:sz w:val="36"/>
          <w:szCs w:val="36"/>
        </w:rPr>
        <w:t>Заполнение таблицы «Клиенты»</w:t>
      </w:r>
    </w:p>
    <w:p w14:paraId="5655BE91" w14:textId="77777777" w:rsidR="00A67B6D" w:rsidRDefault="00A67B6D">
      <w:pPr>
        <w:spacing w:after="0" w:line="240" w:lineRule="auto"/>
        <w:ind w:left="-57" w:right="-57"/>
        <w:jc w:val="center"/>
        <w:rPr>
          <w:rFonts w:ascii="Times New Roman" w:hAnsi="Times New Roman" w:cs="Times New Roman"/>
          <w:sz w:val="28"/>
          <w:szCs w:val="28"/>
        </w:rPr>
      </w:pPr>
    </w:p>
    <w:p w14:paraId="5ECF8FCA"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USE ALEX_POKER</w:t>
      </w:r>
    </w:p>
    <w:p w14:paraId="5BCC1AD6"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Insert Into Клиенты ([Код клиента], [Фамилия Имя Отчество], [Дата рождения], [Серия и номер паспорта], [Адрес], [Телефон])</w:t>
      </w:r>
    </w:p>
    <w:p w14:paraId="402E7782"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values</w:t>
      </w:r>
    </w:p>
    <w:p w14:paraId="51AB820E"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0', 'Леонтьев Константин Тарасович', '16 июля 1986 года', '9527 411723', '634528, г. Вурнары, ул. Будапештская (Фрунзенский), дом 165, квартира 936', '8 981 523 95 86'),</w:t>
      </w:r>
    </w:p>
    <w:p w14:paraId="3BA92608"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1', 'Волощук Всеслава Тарасовна', '23 февраля 1996 года', '9675 559714', '454019, г. Советск, ул. Садовая-Черногрязская, дом 130, квартира 397', '8 992 626 71 46'),</w:t>
      </w:r>
    </w:p>
    <w:p w14:paraId="6324DDAA"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2', 'Шашкова Валентина Лукьяновна', '16 апреля 1978 года', '5612 330949', 'Россия, г. Севастополь, Партизанская ул., дом 42, корп. 4, кв. 85', '8 906 969 56 35'),</w:t>
      </w:r>
    </w:p>
    <w:p w14:paraId="1858BE05"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 xml:space="preserve">('103', 'Доронина Серафима Степановна', '26 ноября 1997 года', '9461 854852', 'Россия, г. Магадан, Школьный пер., дом 41, корп. 2, кв. 126', '8 915 375 75 49'), </w:t>
      </w:r>
    </w:p>
    <w:p w14:paraId="1F7E7194"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4', 'Яковлев Никита Антонович', '1 ноября 1974 года', '0407 918053', 'Россия, г. Казань, Победы ул., дом 22, корп. 4, кв. 171', '8 244 894 41 58'),</w:t>
      </w:r>
    </w:p>
    <w:p w14:paraId="50D7F13D"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5', 'Федосеев Семен Семенович', '10 февраля 1973 года', '3674 202454', 'Россия, г. Липецк, Социалистическая ул., дом 34, корп. 1, кв. 73', '8 728 220 23 65'),</w:t>
      </w:r>
    </w:p>
    <w:p w14:paraId="074E8D07"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6', 'Авдеев Николай Константинович', '11 октября 1971 года', '4063 786866', 'Россия, г. Краснодар, Интернациональная ул., дом 32, корп. 1, кв. 39', '8 848 642 53 18'),</w:t>
      </w:r>
    </w:p>
    <w:p w14:paraId="6B84ED2D"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7', 'Орехова Филиппа Гаврннловна', '24 декабря 1979 года', '8593 963610', 'Россия, г. Южно-Сахалинск, Шоссейная ул., дом 20, корп. 1, кв. 46', '8 668 571 34 53'),</w:t>
      </w:r>
    </w:p>
    <w:p w14:paraId="658BDAEB"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8', 'Чернова Зинаида Степановна', '24 июня 1997 года', '8860 517121', 'Россия, г. Магадан, Лесной пер., дом 13, корп. 1, кв. 11', '8 558 873 79 57'),</w:t>
      </w:r>
    </w:p>
    <w:p w14:paraId="415A6813"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09', 'Лыткин Николай Григорьевич', '11 декабря 1983 года', '4047 926233', 'Россия, г. Хабаровск, Полевая ул., дом 30, корп. 4, кв. 11', '8 994 926 32 33'),</w:t>
      </w:r>
    </w:p>
    <w:p w14:paraId="445780A9"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0', 'Новикова Зинаида Игнатьевна', '24 июня 1970 года', '8659 518522', 'Россия, г. Саранск, Мира ул., дом 37, корп. 4, кв. 92', '8 128 219 39 27'),</w:t>
      </w:r>
    </w:p>
    <w:p w14:paraId="6BEFB27A"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1', 'Константинов Тимофей Панкратович', '5 мая 1970 года', '1752 446236', 'Россия, г. Саранск, Центральная ул., дом 7, корп. 2, кв. 198', '8 842 352 55 45'),</w:t>
      </w:r>
    </w:p>
    <w:p w14:paraId="659EDF6A"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2', 'Козлов Яков Ильич', '7 ноября 1976 года', '2440 855140', 'Россия, г. Якутск, Колхозная ул., дом 27, корп. 4, кв. 62', '8 125 557 19 67'),</w:t>
      </w:r>
    </w:p>
    <w:p w14:paraId="1AEDD155"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3', 'Орехов Нифонт Ипполитович', '13 мая 1972 года', '4838 450603', 'Россия, г. Омск, Парковая ул., дом 4, корп. 2, кв. 26', '8 671 539 73 49'),</w:t>
      </w:r>
    </w:p>
    <w:p w14:paraId="30846BF8"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 xml:space="preserve">('114', 'Зуева Аглая Лаврентьевна', '17 января 1985 года', '5971 117519', 'Россия, г. Раменекое, Лесной пер., дом 33, корп. 1, кв. 38', '8 508 456 21 89'), </w:t>
      </w:r>
    </w:p>
    <w:p w14:paraId="632EC483"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5', 'Мухин Севастьян Павлович', '11 ноября 1974 года', '3864 876879', 'Россия, г. Черкесск, Коммунистическая ул., дом 2, корп. 2, кв. 16', '8 537 164 72 53'),</w:t>
      </w:r>
    </w:p>
    <w:p w14:paraId="1435B101"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6', 'Киселев Лука Ростиславович', '10 декабря 1978 года', '3728 986303', 'Россия, г. Севастополь, Максима Горького ул., дом 5, корп. 2, кв. 64', '8 198 431 12 97'),</w:t>
      </w:r>
    </w:p>
    <w:p w14:paraId="6AD43DEA"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7', 'Уварова Болеслава Леонтьевна', '22 марта 1985 года', '8137 307288', 'Россия, г. Тула, Хуторская ул., дом 24, корп. 4, кв. 132', '8 905 665 41 90'),</w:t>
      </w:r>
    </w:p>
    <w:p w14:paraId="6B582FF1" w14:textId="77777777" w:rsidR="00A67B6D" w:rsidRP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8', 'Тетерина Нинель Денисовна', '27 сентября 1990 года', '9947 750118', 'Россия, г. Благовещенск, Парковая ул., дом 25, корп. 4, кв. 118', '8 959 234 94 75'),</w:t>
      </w:r>
    </w:p>
    <w:p w14:paraId="7B5EB3CC" w14:textId="77777777" w:rsidR="00A67B6D" w:rsidRDefault="00A67B6D" w:rsidP="002F7C56">
      <w:pPr>
        <w:spacing w:after="0" w:line="240" w:lineRule="auto"/>
        <w:ind w:left="-57" w:right="-57"/>
        <w:jc w:val="both"/>
        <w:rPr>
          <w:rFonts w:ascii="Times New Roman" w:hAnsi="Times New Roman" w:cs="Times New Roman"/>
          <w:sz w:val="28"/>
          <w:szCs w:val="28"/>
        </w:rPr>
      </w:pPr>
      <w:r w:rsidRPr="00A67B6D">
        <w:rPr>
          <w:rFonts w:ascii="Times New Roman" w:hAnsi="Times New Roman" w:cs="Times New Roman"/>
          <w:sz w:val="28"/>
          <w:szCs w:val="28"/>
        </w:rPr>
        <w:t>('119', 'Белозерова Жанна Лаврентьевна', '20 июня 1985 года', '7280 499753', 'Россия, г. Раменекое, Березовая ул., дом 36, корп. 3, кв. 88', '8 918 605 75 93')</w:t>
      </w:r>
    </w:p>
    <w:p w14:paraId="443A5955" w14:textId="77777777" w:rsidR="00A67B6D" w:rsidRDefault="00A67B6D" w:rsidP="00A67B6D">
      <w:pPr>
        <w:spacing w:after="0" w:line="240" w:lineRule="auto"/>
        <w:ind w:left="-57" w:right="-57"/>
        <w:rPr>
          <w:rFonts w:ascii="Times New Roman" w:hAnsi="Times New Roman" w:cs="Times New Roman"/>
          <w:sz w:val="28"/>
          <w:szCs w:val="28"/>
        </w:rPr>
      </w:pPr>
    </w:p>
    <w:p w14:paraId="0D81E906" w14:textId="77777777" w:rsidR="00A67B6D" w:rsidRDefault="00A67B6D" w:rsidP="00A67B6D">
      <w:pPr>
        <w:spacing w:after="0" w:line="240" w:lineRule="auto"/>
        <w:ind w:left="-57" w:right="-57"/>
        <w:rPr>
          <w:rFonts w:ascii="Times New Roman" w:hAnsi="Times New Roman" w:cs="Times New Roman"/>
          <w:sz w:val="28"/>
          <w:szCs w:val="28"/>
        </w:rPr>
      </w:pPr>
    </w:p>
    <w:p w14:paraId="1FCC9D86" w14:textId="77777777" w:rsidR="00A67B6D" w:rsidRDefault="00A67B6D" w:rsidP="00A67B6D">
      <w:pPr>
        <w:spacing w:after="0" w:line="240" w:lineRule="auto"/>
        <w:ind w:left="-57" w:right="-57"/>
        <w:jc w:val="center"/>
        <w:rPr>
          <w:rFonts w:ascii="Times New Roman" w:hAnsi="Times New Roman" w:cs="Times New Roman"/>
          <w:b/>
          <w:sz w:val="36"/>
          <w:szCs w:val="36"/>
        </w:rPr>
      </w:pPr>
      <w:r w:rsidRPr="00A67B6D">
        <w:rPr>
          <w:rFonts w:ascii="Times New Roman" w:hAnsi="Times New Roman" w:cs="Times New Roman"/>
          <w:b/>
          <w:sz w:val="36"/>
          <w:szCs w:val="36"/>
        </w:rPr>
        <w:t>Заполнение таблицы «Номера»</w:t>
      </w:r>
    </w:p>
    <w:p w14:paraId="48FBB532" w14:textId="77777777" w:rsidR="00826A2B" w:rsidRPr="00A67B6D" w:rsidRDefault="00826A2B" w:rsidP="00A67B6D">
      <w:pPr>
        <w:spacing w:after="0" w:line="240" w:lineRule="auto"/>
        <w:ind w:left="-57" w:right="-57"/>
        <w:jc w:val="center"/>
        <w:rPr>
          <w:rFonts w:ascii="Times New Roman" w:hAnsi="Times New Roman" w:cs="Times New Roman"/>
          <w:b/>
          <w:sz w:val="36"/>
          <w:szCs w:val="36"/>
        </w:rPr>
      </w:pPr>
    </w:p>
    <w:p w14:paraId="02FE865F" w14:textId="77777777" w:rsidR="00A67B6D" w:rsidRDefault="00A67B6D" w:rsidP="00A67B6D">
      <w:pPr>
        <w:spacing w:after="0" w:line="240" w:lineRule="auto"/>
        <w:ind w:left="-57" w:right="-57"/>
        <w:jc w:val="center"/>
        <w:rPr>
          <w:rFonts w:ascii="Times New Roman" w:hAnsi="Times New Roman" w:cs="Times New Roman"/>
          <w:sz w:val="28"/>
          <w:szCs w:val="28"/>
        </w:rPr>
      </w:pPr>
    </w:p>
    <w:p w14:paraId="71B640DC" w14:textId="77777777" w:rsidR="00A67B6D" w:rsidRPr="00A67B6D" w:rsidRDefault="00A67B6D" w:rsidP="00A67B6D">
      <w:pPr>
        <w:spacing w:after="0" w:line="240" w:lineRule="auto"/>
        <w:ind w:left="-57" w:right="-57"/>
        <w:rPr>
          <w:rFonts w:ascii="Times New Roman" w:hAnsi="Times New Roman" w:cs="Times New Roman"/>
          <w:sz w:val="28"/>
          <w:szCs w:val="28"/>
        </w:rPr>
      </w:pPr>
      <w:r w:rsidRPr="00A67B6D">
        <w:rPr>
          <w:rFonts w:ascii="Times New Roman" w:hAnsi="Times New Roman" w:cs="Times New Roman"/>
          <w:sz w:val="28"/>
          <w:szCs w:val="28"/>
        </w:rPr>
        <w:t>USE ALEX_POKER</w:t>
      </w:r>
    </w:p>
    <w:p w14:paraId="77E32850" w14:textId="77777777" w:rsidR="00A67B6D" w:rsidRPr="00A67B6D" w:rsidRDefault="00A67B6D" w:rsidP="00A67B6D">
      <w:pPr>
        <w:spacing w:after="0" w:line="240" w:lineRule="auto"/>
        <w:ind w:left="-57" w:right="-57"/>
        <w:rPr>
          <w:rFonts w:ascii="Times New Roman" w:hAnsi="Times New Roman" w:cs="Times New Roman"/>
          <w:sz w:val="28"/>
          <w:szCs w:val="28"/>
        </w:rPr>
      </w:pPr>
      <w:r w:rsidRPr="00A67B6D">
        <w:rPr>
          <w:rFonts w:ascii="Times New Roman" w:hAnsi="Times New Roman" w:cs="Times New Roman"/>
          <w:sz w:val="28"/>
          <w:szCs w:val="28"/>
        </w:rPr>
        <w:t>Insert Into Номера ([Стоимость проживания], [Код комнаты], [Код категории], [Количество мест])</w:t>
      </w:r>
    </w:p>
    <w:p w14:paraId="608E7095"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Values</w:t>
      </w:r>
    </w:p>
    <w:p w14:paraId="5381F725"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5546', '200', '300', '3'),</w:t>
      </w:r>
    </w:p>
    <w:p w14:paraId="3BF31950"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5225', '201', '301', '4'),</w:t>
      </w:r>
    </w:p>
    <w:p w14:paraId="781EE7DA"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6798', '202', '302', '5'),</w:t>
      </w:r>
    </w:p>
    <w:p w14:paraId="54B19593"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8708', '203', '303', '1'),</w:t>
      </w:r>
    </w:p>
    <w:p w14:paraId="3BC3FA26"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7189', '204', '304', '8'),</w:t>
      </w:r>
    </w:p>
    <w:p w14:paraId="68606429"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2454', '205', '305', '4'),</w:t>
      </w:r>
    </w:p>
    <w:p w14:paraId="54EF695C"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5004', '206', '306', '9'),</w:t>
      </w:r>
    </w:p>
    <w:p w14:paraId="7FA9E0E9"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4222', '207', '307', '6'),</w:t>
      </w:r>
    </w:p>
    <w:p w14:paraId="33263977"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1475', '208', '308', '2'),</w:t>
      </w:r>
    </w:p>
    <w:p w14:paraId="5C775695"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6102', '209', '309', '10'),</w:t>
      </w:r>
    </w:p>
    <w:p w14:paraId="69416F7D"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1082', '210', '310', '5'),</w:t>
      </w:r>
    </w:p>
    <w:p w14:paraId="0E5EF4B1"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7803', '211', '311', '3'),</w:t>
      </w:r>
    </w:p>
    <w:p w14:paraId="6BDDDB74"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4046', '212', '312', '2'),</w:t>
      </w:r>
    </w:p>
    <w:p w14:paraId="3938D0FA"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9576', '213', '313', '8'),</w:t>
      </w:r>
    </w:p>
    <w:p w14:paraId="53B5C695"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7374', '214', '314', '5'),</w:t>
      </w:r>
    </w:p>
    <w:p w14:paraId="7F903211"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8640', '215', '315', '4'),</w:t>
      </w:r>
    </w:p>
    <w:p w14:paraId="59DDC49D"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1980', '216', '316', '2'),</w:t>
      </w:r>
    </w:p>
    <w:p w14:paraId="2BCCA06A"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3565', '217', '317', '1'),</w:t>
      </w:r>
    </w:p>
    <w:p w14:paraId="6432D321" w14:textId="77777777" w:rsidR="00A67B6D" w:rsidRPr="00A67B6D" w:rsidRDefault="00A67B6D" w:rsidP="00A67B6D">
      <w:pPr>
        <w:spacing w:after="0" w:line="240" w:lineRule="auto"/>
        <w:ind w:left="-57" w:right="-57"/>
        <w:rPr>
          <w:rFonts w:ascii="Times New Roman" w:hAnsi="Times New Roman" w:cs="Times New Roman"/>
          <w:sz w:val="28"/>
          <w:szCs w:val="28"/>
          <w:lang w:val="en-US"/>
        </w:rPr>
      </w:pPr>
      <w:r w:rsidRPr="00A67B6D">
        <w:rPr>
          <w:rFonts w:ascii="Times New Roman" w:hAnsi="Times New Roman" w:cs="Times New Roman"/>
          <w:sz w:val="28"/>
          <w:szCs w:val="28"/>
          <w:lang w:val="en-US"/>
        </w:rPr>
        <w:t>('4888', '218', '318', '2'),</w:t>
      </w:r>
    </w:p>
    <w:p w14:paraId="3E0E3BB4" w14:textId="0CDA83EA" w:rsidR="00F62E7A" w:rsidRPr="002037FE" w:rsidRDefault="00A67B6D" w:rsidP="00A67B6D">
      <w:pPr>
        <w:spacing w:after="0" w:line="240" w:lineRule="auto"/>
        <w:ind w:left="-57" w:right="-57"/>
        <w:rPr>
          <w:rFonts w:ascii="Times New Roman" w:hAnsi="Times New Roman" w:cs="Times New Roman"/>
        </w:rPr>
      </w:pPr>
      <w:r w:rsidRPr="00A67B6D">
        <w:rPr>
          <w:rFonts w:ascii="Times New Roman" w:hAnsi="Times New Roman" w:cs="Times New Roman"/>
          <w:sz w:val="28"/>
          <w:szCs w:val="28"/>
        </w:rPr>
        <w:t>('3522', '219', '319', '7')</w:t>
      </w:r>
      <w:r w:rsidR="00F62E7A" w:rsidRPr="002037FE">
        <w:rPr>
          <w:rFonts w:ascii="Times New Roman" w:hAnsi="Times New Roman" w:cs="Times New Roman"/>
        </w:rPr>
        <w:br w:type="page"/>
      </w:r>
    </w:p>
    <w:p w14:paraId="760D222C" w14:textId="079E9D33" w:rsidR="00A67B6D" w:rsidRDefault="00A67B6D" w:rsidP="00F62E7A">
      <w:pPr>
        <w:spacing w:after="0"/>
        <w:jc w:val="center"/>
        <w:outlineLvl w:val="0"/>
        <w:rPr>
          <w:rFonts w:ascii="Times New Roman" w:hAnsi="Times New Roman" w:cs="Times New Roman"/>
          <w:b/>
          <w:sz w:val="36"/>
          <w:szCs w:val="36"/>
        </w:rPr>
      </w:pPr>
      <w:bookmarkStart w:id="20" w:name="_Toc74580472"/>
      <w:r>
        <w:rPr>
          <w:rFonts w:ascii="Times New Roman" w:hAnsi="Times New Roman" w:cs="Times New Roman"/>
          <w:b/>
          <w:sz w:val="36"/>
          <w:szCs w:val="36"/>
        </w:rPr>
        <w:t>Заполнение таблицы «Категория»</w:t>
      </w:r>
      <w:bookmarkEnd w:id="20"/>
    </w:p>
    <w:p w14:paraId="6B016259" w14:textId="77777777" w:rsidR="00A67B6D" w:rsidRDefault="00A67B6D" w:rsidP="00F62E7A">
      <w:pPr>
        <w:spacing w:after="0"/>
        <w:jc w:val="center"/>
        <w:outlineLvl w:val="0"/>
        <w:rPr>
          <w:rFonts w:ascii="Times New Roman" w:hAnsi="Times New Roman" w:cs="Times New Roman"/>
          <w:b/>
          <w:sz w:val="36"/>
          <w:szCs w:val="36"/>
        </w:rPr>
      </w:pPr>
    </w:p>
    <w:p w14:paraId="17200290" w14:textId="77777777" w:rsidR="00A67B6D" w:rsidRPr="00A67B6D" w:rsidRDefault="00A67B6D" w:rsidP="002F7C56">
      <w:pPr>
        <w:spacing w:after="0"/>
        <w:jc w:val="both"/>
        <w:outlineLvl w:val="0"/>
        <w:rPr>
          <w:rFonts w:ascii="Times New Roman" w:hAnsi="Times New Roman" w:cs="Times New Roman"/>
          <w:sz w:val="28"/>
          <w:szCs w:val="28"/>
        </w:rPr>
      </w:pPr>
      <w:bookmarkStart w:id="21" w:name="_Toc74580473"/>
      <w:r w:rsidRPr="00A67B6D">
        <w:rPr>
          <w:rFonts w:ascii="Times New Roman" w:hAnsi="Times New Roman" w:cs="Times New Roman"/>
          <w:sz w:val="28"/>
          <w:szCs w:val="28"/>
        </w:rPr>
        <w:t>USE ALEX_POKER</w:t>
      </w:r>
      <w:bookmarkEnd w:id="21"/>
    </w:p>
    <w:p w14:paraId="420F1BA4" w14:textId="77777777" w:rsidR="00A67B6D" w:rsidRPr="00A67B6D" w:rsidRDefault="00A67B6D" w:rsidP="002F7C56">
      <w:pPr>
        <w:spacing w:after="0"/>
        <w:jc w:val="both"/>
        <w:outlineLvl w:val="0"/>
        <w:rPr>
          <w:rFonts w:ascii="Times New Roman" w:hAnsi="Times New Roman" w:cs="Times New Roman"/>
          <w:sz w:val="28"/>
          <w:szCs w:val="28"/>
        </w:rPr>
      </w:pPr>
      <w:bookmarkStart w:id="22" w:name="_Toc74580474"/>
      <w:r w:rsidRPr="00A67B6D">
        <w:rPr>
          <w:rFonts w:ascii="Times New Roman" w:hAnsi="Times New Roman" w:cs="Times New Roman"/>
          <w:sz w:val="28"/>
          <w:szCs w:val="28"/>
        </w:rPr>
        <w:t>Insert Into Категория([Количество мест], Название, [Код категории])</w:t>
      </w:r>
      <w:bookmarkEnd w:id="22"/>
    </w:p>
    <w:p w14:paraId="58A42770"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3" w:name="_Toc74580475"/>
      <w:r w:rsidRPr="00A67B6D">
        <w:rPr>
          <w:rFonts w:ascii="Times New Roman" w:hAnsi="Times New Roman" w:cs="Times New Roman"/>
          <w:sz w:val="28"/>
          <w:szCs w:val="28"/>
          <w:lang w:val="en-US"/>
        </w:rPr>
        <w:t>values</w:t>
      </w:r>
      <w:bookmarkEnd w:id="23"/>
    </w:p>
    <w:p w14:paraId="2C89CAC1"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4" w:name="_Toc74580476"/>
      <w:r w:rsidRPr="00A67B6D">
        <w:rPr>
          <w:rFonts w:ascii="Times New Roman" w:hAnsi="Times New Roman" w:cs="Times New Roman"/>
          <w:sz w:val="28"/>
          <w:szCs w:val="28"/>
          <w:lang w:val="en-US"/>
        </w:rPr>
        <w:t>('42072', 'CLUB SUN HEAVEN FAMILY', '300'),</w:t>
      </w:r>
      <w:bookmarkEnd w:id="24"/>
    </w:p>
    <w:p w14:paraId="3D342A80"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5" w:name="_Toc74580477"/>
      <w:r w:rsidRPr="00A67B6D">
        <w:rPr>
          <w:rFonts w:ascii="Times New Roman" w:hAnsi="Times New Roman" w:cs="Times New Roman"/>
          <w:sz w:val="28"/>
          <w:szCs w:val="28"/>
          <w:lang w:val="en-US"/>
        </w:rPr>
        <w:t>('70108', 'AMARA FAMILY RESORT', '301'),</w:t>
      </w:r>
      <w:bookmarkEnd w:id="25"/>
    </w:p>
    <w:p w14:paraId="154F48EB"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6" w:name="_Toc74580478"/>
      <w:r w:rsidRPr="00A67B6D">
        <w:rPr>
          <w:rFonts w:ascii="Times New Roman" w:hAnsi="Times New Roman" w:cs="Times New Roman"/>
          <w:sz w:val="28"/>
          <w:szCs w:val="28"/>
          <w:lang w:val="en-US"/>
        </w:rPr>
        <w:t>('64963', 'INNVISTA HOTELS BELEK', '302'),</w:t>
      </w:r>
      <w:bookmarkEnd w:id="26"/>
    </w:p>
    <w:p w14:paraId="1DAD1FBD"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7" w:name="_Toc74580479"/>
      <w:r w:rsidRPr="00A67B6D">
        <w:rPr>
          <w:rFonts w:ascii="Times New Roman" w:hAnsi="Times New Roman" w:cs="Times New Roman"/>
          <w:sz w:val="28"/>
          <w:szCs w:val="28"/>
          <w:lang w:val="en-US"/>
        </w:rPr>
        <w:t>('36799', 'CESARS TEMPLE DE LUXE', '303'),</w:t>
      </w:r>
      <w:bookmarkEnd w:id="27"/>
    </w:p>
    <w:p w14:paraId="15A74A43"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8" w:name="_Toc74580480"/>
      <w:r w:rsidRPr="00A67B6D">
        <w:rPr>
          <w:rFonts w:ascii="Times New Roman" w:hAnsi="Times New Roman" w:cs="Times New Roman"/>
          <w:sz w:val="28"/>
          <w:szCs w:val="28"/>
          <w:lang w:val="en-US"/>
        </w:rPr>
        <w:t>('72951', 'JUSTINIANO CLUB PARK', '304'),</w:t>
      </w:r>
      <w:bookmarkEnd w:id="28"/>
    </w:p>
    <w:p w14:paraId="4DD8B372"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29" w:name="_Toc74580481"/>
      <w:r w:rsidRPr="00A67B6D">
        <w:rPr>
          <w:rFonts w:ascii="Times New Roman" w:hAnsi="Times New Roman" w:cs="Times New Roman"/>
          <w:sz w:val="28"/>
          <w:szCs w:val="28"/>
          <w:lang w:val="en-US"/>
        </w:rPr>
        <w:t>('35090', 'ALVA DONNA WORLD PALACE', '305'),</w:t>
      </w:r>
      <w:bookmarkEnd w:id="29"/>
    </w:p>
    <w:p w14:paraId="0D6904B8"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0" w:name="_Toc74580482"/>
      <w:r w:rsidRPr="00A67B6D">
        <w:rPr>
          <w:rFonts w:ascii="Times New Roman" w:hAnsi="Times New Roman" w:cs="Times New Roman"/>
          <w:sz w:val="28"/>
          <w:szCs w:val="28"/>
          <w:lang w:val="en-US"/>
        </w:rPr>
        <w:t>('11110', 'PGS HOTELS KIRIS RESORT', '306'),</w:t>
      </w:r>
      <w:bookmarkEnd w:id="30"/>
    </w:p>
    <w:p w14:paraId="10E6B454"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1" w:name="_Toc74580483"/>
      <w:r w:rsidRPr="00A67B6D">
        <w:rPr>
          <w:rFonts w:ascii="Times New Roman" w:hAnsi="Times New Roman" w:cs="Times New Roman"/>
          <w:sz w:val="28"/>
          <w:szCs w:val="28"/>
          <w:lang w:val="en-US"/>
        </w:rPr>
        <w:t>('40738', 'ALVA DONNA EXCLUSIVE', '307'),</w:t>
      </w:r>
      <w:bookmarkEnd w:id="31"/>
    </w:p>
    <w:p w14:paraId="7DA0B7CE"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2" w:name="_Toc74580484"/>
      <w:r w:rsidRPr="00A67B6D">
        <w:rPr>
          <w:rFonts w:ascii="Times New Roman" w:hAnsi="Times New Roman" w:cs="Times New Roman"/>
          <w:sz w:val="28"/>
          <w:szCs w:val="28"/>
          <w:lang w:val="en-US"/>
        </w:rPr>
        <w:t>('73626', 'CONCORDIA CELES', '308'),</w:t>
      </w:r>
      <w:bookmarkEnd w:id="32"/>
    </w:p>
    <w:p w14:paraId="19B84A02"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3" w:name="_Toc74580485"/>
      <w:r w:rsidRPr="00A67B6D">
        <w:rPr>
          <w:rFonts w:ascii="Times New Roman" w:hAnsi="Times New Roman" w:cs="Times New Roman"/>
          <w:sz w:val="28"/>
          <w:szCs w:val="28"/>
          <w:lang w:val="en-US"/>
        </w:rPr>
        <w:t>('11421', 'JUSTINIANO CLUB ALANYA', '309'),</w:t>
      </w:r>
      <w:bookmarkEnd w:id="33"/>
    </w:p>
    <w:p w14:paraId="4DFBDF0E"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4" w:name="_Toc74580486"/>
      <w:r w:rsidRPr="00A67B6D">
        <w:rPr>
          <w:rFonts w:ascii="Times New Roman" w:hAnsi="Times New Roman" w:cs="Times New Roman"/>
          <w:sz w:val="28"/>
          <w:szCs w:val="28"/>
          <w:lang w:val="en-US"/>
        </w:rPr>
        <w:t>('64314', 'PINE BEACH BELEK', '310'),</w:t>
      </w:r>
      <w:bookmarkEnd w:id="34"/>
    </w:p>
    <w:p w14:paraId="52A8FBFE"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5" w:name="_Toc74580487"/>
      <w:r w:rsidRPr="00A67B6D">
        <w:rPr>
          <w:rFonts w:ascii="Times New Roman" w:hAnsi="Times New Roman" w:cs="Times New Roman"/>
          <w:sz w:val="28"/>
          <w:szCs w:val="28"/>
          <w:lang w:val="en-US"/>
        </w:rPr>
        <w:t>('50638', 'PALMERAS BEACH HOTEL', '311'),</w:t>
      </w:r>
      <w:bookmarkEnd w:id="35"/>
    </w:p>
    <w:p w14:paraId="37D82C4C"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6" w:name="_Toc74580488"/>
      <w:r w:rsidRPr="00A67B6D">
        <w:rPr>
          <w:rFonts w:ascii="Times New Roman" w:hAnsi="Times New Roman" w:cs="Times New Roman"/>
          <w:sz w:val="28"/>
          <w:szCs w:val="28"/>
          <w:lang w:val="en-US"/>
        </w:rPr>
        <w:t>('22979', 'AKKA ALINDA', '312'),</w:t>
      </w:r>
      <w:bookmarkEnd w:id="36"/>
    </w:p>
    <w:p w14:paraId="7B281E19"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7" w:name="_Toc74580489"/>
      <w:r w:rsidRPr="00A67B6D">
        <w:rPr>
          <w:rFonts w:ascii="Times New Roman" w:hAnsi="Times New Roman" w:cs="Times New Roman"/>
          <w:sz w:val="28"/>
          <w:szCs w:val="28"/>
          <w:lang w:val="en-US"/>
        </w:rPr>
        <w:t>('69388', 'RIXOS PREMIUM TEKIROVA', '313'),</w:t>
      </w:r>
      <w:bookmarkEnd w:id="37"/>
    </w:p>
    <w:p w14:paraId="4D1791A7"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8" w:name="_Toc74580490"/>
      <w:r w:rsidRPr="00A67B6D">
        <w:rPr>
          <w:rFonts w:ascii="Times New Roman" w:hAnsi="Times New Roman" w:cs="Times New Roman"/>
          <w:sz w:val="28"/>
          <w:szCs w:val="28"/>
          <w:lang w:val="en-US"/>
        </w:rPr>
        <w:t>('28613', 'LIMAK LIMRA HOTEL', '314'),</w:t>
      </w:r>
      <w:bookmarkEnd w:id="38"/>
    </w:p>
    <w:p w14:paraId="1C3B9527"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39" w:name="_Toc74580491"/>
      <w:r w:rsidRPr="00A67B6D">
        <w:rPr>
          <w:rFonts w:ascii="Times New Roman" w:hAnsi="Times New Roman" w:cs="Times New Roman"/>
          <w:sz w:val="28"/>
          <w:szCs w:val="28"/>
          <w:lang w:val="en-US"/>
        </w:rPr>
        <w:t>('79016', 'LONICERA WORLD HOTELS', '315'),</w:t>
      </w:r>
      <w:bookmarkEnd w:id="39"/>
    </w:p>
    <w:p w14:paraId="34D5B8B5"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40" w:name="_Toc74580492"/>
      <w:r w:rsidRPr="00A67B6D">
        <w:rPr>
          <w:rFonts w:ascii="Times New Roman" w:hAnsi="Times New Roman" w:cs="Times New Roman"/>
          <w:sz w:val="28"/>
          <w:szCs w:val="28"/>
          <w:lang w:val="en-US"/>
        </w:rPr>
        <w:t>('33425', 'PORT NATURE LUXURY', '316'),</w:t>
      </w:r>
      <w:bookmarkEnd w:id="40"/>
    </w:p>
    <w:p w14:paraId="061BD2CC"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41" w:name="_Toc74580493"/>
      <w:r w:rsidRPr="00A67B6D">
        <w:rPr>
          <w:rFonts w:ascii="Times New Roman" w:hAnsi="Times New Roman" w:cs="Times New Roman"/>
          <w:sz w:val="28"/>
          <w:szCs w:val="28"/>
          <w:lang w:val="en-US"/>
        </w:rPr>
        <w:t>('62674', 'UTOPIA WORLD HOTEL', '317'),</w:t>
      </w:r>
      <w:bookmarkEnd w:id="41"/>
    </w:p>
    <w:p w14:paraId="747283D2" w14:textId="77777777" w:rsidR="00A67B6D" w:rsidRPr="00A67B6D" w:rsidRDefault="00A67B6D" w:rsidP="002F7C56">
      <w:pPr>
        <w:spacing w:after="0"/>
        <w:jc w:val="both"/>
        <w:outlineLvl w:val="0"/>
        <w:rPr>
          <w:rFonts w:ascii="Times New Roman" w:hAnsi="Times New Roman" w:cs="Times New Roman"/>
          <w:sz w:val="28"/>
          <w:szCs w:val="28"/>
          <w:lang w:val="en-US"/>
        </w:rPr>
      </w:pPr>
      <w:bookmarkStart w:id="42" w:name="_Toc74580494"/>
      <w:r w:rsidRPr="00A67B6D">
        <w:rPr>
          <w:rFonts w:ascii="Times New Roman" w:hAnsi="Times New Roman" w:cs="Times New Roman"/>
          <w:sz w:val="28"/>
          <w:szCs w:val="28"/>
          <w:lang w:val="en-US"/>
        </w:rPr>
        <w:t>('24693', 'JUSTINIANO DELUXE RESORT', '318'),</w:t>
      </w:r>
      <w:bookmarkEnd w:id="42"/>
    </w:p>
    <w:p w14:paraId="2F26F2B5" w14:textId="6837F377" w:rsidR="00A67B6D" w:rsidRDefault="00A67B6D" w:rsidP="002F7C56">
      <w:pPr>
        <w:spacing w:after="0"/>
        <w:jc w:val="both"/>
        <w:outlineLvl w:val="0"/>
        <w:rPr>
          <w:rFonts w:ascii="Times New Roman" w:hAnsi="Times New Roman" w:cs="Times New Roman"/>
          <w:sz w:val="28"/>
          <w:szCs w:val="28"/>
          <w:lang w:val="en-US"/>
        </w:rPr>
      </w:pPr>
      <w:bookmarkStart w:id="43" w:name="_Toc74580495"/>
      <w:r w:rsidRPr="00A67B6D">
        <w:rPr>
          <w:rFonts w:ascii="Times New Roman" w:hAnsi="Times New Roman" w:cs="Times New Roman"/>
          <w:sz w:val="28"/>
          <w:szCs w:val="28"/>
          <w:lang w:val="en-US"/>
        </w:rPr>
        <w:t>('68250', 'AKKA ANTEDON HOTEL', '319')</w:t>
      </w:r>
      <w:bookmarkEnd w:id="43"/>
    </w:p>
    <w:p w14:paraId="64122DBF" w14:textId="77777777" w:rsidR="00A67B6D" w:rsidRDefault="00A67B6D" w:rsidP="00A67B6D">
      <w:pPr>
        <w:spacing w:after="0"/>
        <w:outlineLvl w:val="0"/>
        <w:rPr>
          <w:rFonts w:ascii="Times New Roman" w:hAnsi="Times New Roman" w:cs="Times New Roman"/>
          <w:sz w:val="28"/>
          <w:szCs w:val="28"/>
          <w:lang w:val="en-US"/>
        </w:rPr>
      </w:pPr>
    </w:p>
    <w:p w14:paraId="2871EEC6" w14:textId="77777777" w:rsidR="00A67B6D" w:rsidRDefault="00A67B6D" w:rsidP="00A67B6D">
      <w:pPr>
        <w:spacing w:after="0"/>
        <w:outlineLvl w:val="0"/>
        <w:rPr>
          <w:rFonts w:ascii="Times New Roman" w:hAnsi="Times New Roman" w:cs="Times New Roman"/>
          <w:sz w:val="28"/>
          <w:szCs w:val="28"/>
          <w:lang w:val="en-US"/>
        </w:rPr>
      </w:pPr>
    </w:p>
    <w:p w14:paraId="35E1FB78" w14:textId="77777777" w:rsidR="00A67B6D" w:rsidRDefault="00A67B6D" w:rsidP="00A67B6D">
      <w:pPr>
        <w:spacing w:after="0"/>
        <w:outlineLvl w:val="0"/>
        <w:rPr>
          <w:rFonts w:ascii="Times New Roman" w:hAnsi="Times New Roman" w:cs="Times New Roman"/>
          <w:sz w:val="28"/>
          <w:szCs w:val="28"/>
          <w:lang w:val="en-US"/>
        </w:rPr>
      </w:pPr>
    </w:p>
    <w:p w14:paraId="397906C2" w14:textId="77777777" w:rsidR="00A67B6D" w:rsidRDefault="00A67B6D" w:rsidP="00A67B6D">
      <w:pPr>
        <w:spacing w:after="0"/>
        <w:outlineLvl w:val="0"/>
        <w:rPr>
          <w:rFonts w:ascii="Times New Roman" w:hAnsi="Times New Roman" w:cs="Times New Roman"/>
          <w:sz w:val="28"/>
          <w:szCs w:val="28"/>
          <w:lang w:val="en-US"/>
        </w:rPr>
      </w:pPr>
    </w:p>
    <w:p w14:paraId="730503FC" w14:textId="77777777" w:rsidR="00A67B6D" w:rsidRDefault="00A67B6D" w:rsidP="00A67B6D">
      <w:pPr>
        <w:spacing w:after="0"/>
        <w:outlineLvl w:val="0"/>
        <w:rPr>
          <w:rFonts w:ascii="Times New Roman" w:hAnsi="Times New Roman" w:cs="Times New Roman"/>
          <w:sz w:val="28"/>
          <w:szCs w:val="28"/>
          <w:lang w:val="en-US"/>
        </w:rPr>
      </w:pPr>
    </w:p>
    <w:p w14:paraId="2276CDA4" w14:textId="77777777" w:rsidR="00A67B6D" w:rsidRDefault="00A67B6D" w:rsidP="00A67B6D">
      <w:pPr>
        <w:spacing w:after="0"/>
        <w:outlineLvl w:val="0"/>
        <w:rPr>
          <w:rFonts w:ascii="Times New Roman" w:hAnsi="Times New Roman" w:cs="Times New Roman"/>
          <w:sz w:val="28"/>
          <w:szCs w:val="28"/>
          <w:lang w:val="en-US"/>
        </w:rPr>
      </w:pPr>
    </w:p>
    <w:p w14:paraId="42BBC00E" w14:textId="77777777" w:rsidR="00A67B6D" w:rsidRDefault="00A67B6D" w:rsidP="00A67B6D">
      <w:pPr>
        <w:spacing w:after="0"/>
        <w:outlineLvl w:val="0"/>
        <w:rPr>
          <w:rFonts w:ascii="Times New Roman" w:hAnsi="Times New Roman" w:cs="Times New Roman"/>
          <w:sz w:val="28"/>
          <w:szCs w:val="28"/>
          <w:lang w:val="en-US"/>
        </w:rPr>
      </w:pPr>
    </w:p>
    <w:p w14:paraId="37C3AAC2" w14:textId="77777777" w:rsidR="00A67B6D" w:rsidRDefault="00A67B6D" w:rsidP="00A67B6D">
      <w:pPr>
        <w:spacing w:after="0"/>
        <w:outlineLvl w:val="0"/>
        <w:rPr>
          <w:rFonts w:ascii="Times New Roman" w:hAnsi="Times New Roman" w:cs="Times New Roman"/>
          <w:sz w:val="28"/>
          <w:szCs w:val="28"/>
          <w:lang w:val="en-US"/>
        </w:rPr>
      </w:pPr>
    </w:p>
    <w:p w14:paraId="687AADDD" w14:textId="77777777" w:rsidR="00A67B6D" w:rsidRDefault="00A67B6D" w:rsidP="00A67B6D">
      <w:pPr>
        <w:spacing w:after="0"/>
        <w:outlineLvl w:val="0"/>
        <w:rPr>
          <w:rFonts w:ascii="Times New Roman" w:hAnsi="Times New Roman" w:cs="Times New Roman"/>
          <w:sz w:val="28"/>
          <w:szCs w:val="28"/>
          <w:lang w:val="en-US"/>
        </w:rPr>
      </w:pPr>
    </w:p>
    <w:p w14:paraId="456CEBE0" w14:textId="77777777" w:rsidR="00A67B6D" w:rsidRDefault="00A67B6D" w:rsidP="00A67B6D">
      <w:pPr>
        <w:spacing w:after="0"/>
        <w:outlineLvl w:val="0"/>
        <w:rPr>
          <w:rFonts w:ascii="Times New Roman" w:hAnsi="Times New Roman" w:cs="Times New Roman"/>
          <w:sz w:val="28"/>
          <w:szCs w:val="28"/>
          <w:lang w:val="en-US"/>
        </w:rPr>
      </w:pPr>
    </w:p>
    <w:p w14:paraId="7EA1BC20" w14:textId="77777777" w:rsidR="00A67B6D" w:rsidRDefault="00A67B6D" w:rsidP="00A67B6D">
      <w:pPr>
        <w:spacing w:after="0"/>
        <w:outlineLvl w:val="0"/>
        <w:rPr>
          <w:rFonts w:ascii="Times New Roman" w:hAnsi="Times New Roman" w:cs="Times New Roman"/>
          <w:sz w:val="28"/>
          <w:szCs w:val="28"/>
          <w:lang w:val="en-US"/>
        </w:rPr>
      </w:pPr>
    </w:p>
    <w:p w14:paraId="1DBB09F8" w14:textId="77777777" w:rsidR="00A67B6D" w:rsidRDefault="00A67B6D" w:rsidP="00A67B6D">
      <w:pPr>
        <w:spacing w:after="0"/>
        <w:outlineLvl w:val="0"/>
        <w:rPr>
          <w:rFonts w:ascii="Times New Roman" w:hAnsi="Times New Roman" w:cs="Times New Roman"/>
          <w:sz w:val="28"/>
          <w:szCs w:val="28"/>
          <w:lang w:val="en-US"/>
        </w:rPr>
      </w:pPr>
    </w:p>
    <w:p w14:paraId="2B7A29C4" w14:textId="77777777" w:rsidR="00A67B6D" w:rsidRDefault="00A67B6D" w:rsidP="00A67B6D">
      <w:pPr>
        <w:spacing w:after="0"/>
        <w:outlineLvl w:val="0"/>
        <w:rPr>
          <w:rFonts w:ascii="Times New Roman" w:hAnsi="Times New Roman" w:cs="Times New Roman"/>
          <w:sz w:val="28"/>
          <w:szCs w:val="28"/>
          <w:lang w:val="en-US"/>
        </w:rPr>
      </w:pPr>
    </w:p>
    <w:p w14:paraId="08A1004D" w14:textId="77777777" w:rsidR="00A67B6D" w:rsidRDefault="00A67B6D" w:rsidP="00A67B6D">
      <w:pPr>
        <w:spacing w:after="0"/>
        <w:outlineLvl w:val="0"/>
        <w:rPr>
          <w:rFonts w:ascii="Times New Roman" w:hAnsi="Times New Roman" w:cs="Times New Roman"/>
          <w:sz w:val="28"/>
          <w:szCs w:val="28"/>
          <w:lang w:val="en-US"/>
        </w:rPr>
      </w:pPr>
    </w:p>
    <w:p w14:paraId="23953103" w14:textId="77777777" w:rsidR="00A67B6D" w:rsidRDefault="00A67B6D" w:rsidP="00A67B6D">
      <w:pPr>
        <w:spacing w:after="0"/>
        <w:outlineLvl w:val="0"/>
        <w:rPr>
          <w:rFonts w:ascii="Times New Roman" w:hAnsi="Times New Roman" w:cs="Times New Roman"/>
          <w:sz w:val="28"/>
          <w:szCs w:val="28"/>
          <w:lang w:val="en-US"/>
        </w:rPr>
      </w:pPr>
    </w:p>
    <w:p w14:paraId="2D860BEB" w14:textId="74337953" w:rsidR="00A67B6D" w:rsidRPr="00A67B6D" w:rsidRDefault="00A67B6D" w:rsidP="00A67B6D">
      <w:pPr>
        <w:spacing w:after="0"/>
        <w:jc w:val="center"/>
        <w:outlineLvl w:val="0"/>
        <w:rPr>
          <w:rFonts w:ascii="Times New Roman" w:hAnsi="Times New Roman" w:cs="Times New Roman"/>
          <w:b/>
          <w:sz w:val="36"/>
          <w:szCs w:val="36"/>
        </w:rPr>
      </w:pPr>
      <w:bookmarkStart w:id="44" w:name="_Toc74580496"/>
      <w:r w:rsidRPr="00A67B6D">
        <w:rPr>
          <w:rFonts w:ascii="Times New Roman" w:hAnsi="Times New Roman" w:cs="Times New Roman"/>
          <w:b/>
          <w:sz w:val="36"/>
          <w:szCs w:val="36"/>
        </w:rPr>
        <w:t>Заполнение таблицы «Персонал»</w:t>
      </w:r>
      <w:bookmarkEnd w:id="44"/>
    </w:p>
    <w:p w14:paraId="75C2541E" w14:textId="77777777" w:rsidR="00A67B6D" w:rsidRDefault="00A67B6D" w:rsidP="00A67B6D">
      <w:pPr>
        <w:spacing w:after="0"/>
        <w:outlineLvl w:val="0"/>
        <w:rPr>
          <w:rFonts w:ascii="Times New Roman" w:hAnsi="Times New Roman" w:cs="Times New Roman"/>
          <w:sz w:val="28"/>
          <w:szCs w:val="28"/>
        </w:rPr>
      </w:pPr>
    </w:p>
    <w:p w14:paraId="13BA2BA7" w14:textId="77777777" w:rsidR="00A67B6D" w:rsidRPr="00A67B6D" w:rsidRDefault="00A67B6D" w:rsidP="00A67B6D">
      <w:pPr>
        <w:spacing w:after="0"/>
        <w:outlineLvl w:val="0"/>
        <w:rPr>
          <w:rFonts w:ascii="Times New Roman" w:hAnsi="Times New Roman" w:cs="Times New Roman"/>
          <w:sz w:val="28"/>
          <w:szCs w:val="28"/>
        </w:rPr>
      </w:pPr>
    </w:p>
    <w:p w14:paraId="68297205" w14:textId="77777777" w:rsidR="00A67B6D" w:rsidRPr="00A67B6D" w:rsidRDefault="00A67B6D" w:rsidP="002F7C56">
      <w:pPr>
        <w:spacing w:after="0"/>
        <w:jc w:val="both"/>
        <w:outlineLvl w:val="0"/>
        <w:rPr>
          <w:rFonts w:ascii="Times New Roman" w:hAnsi="Times New Roman" w:cs="Times New Roman"/>
          <w:sz w:val="28"/>
          <w:szCs w:val="28"/>
        </w:rPr>
      </w:pPr>
      <w:bookmarkStart w:id="45" w:name="_Toc74580497"/>
      <w:r w:rsidRPr="00A67B6D">
        <w:rPr>
          <w:rFonts w:ascii="Times New Roman" w:hAnsi="Times New Roman" w:cs="Times New Roman"/>
          <w:sz w:val="28"/>
          <w:szCs w:val="28"/>
        </w:rPr>
        <w:t>USE ALEX_POKER</w:t>
      </w:r>
      <w:bookmarkEnd w:id="45"/>
    </w:p>
    <w:p w14:paraId="1908072E" w14:textId="77777777" w:rsidR="00A67B6D" w:rsidRPr="00A67B6D" w:rsidRDefault="00A67B6D" w:rsidP="002F7C56">
      <w:pPr>
        <w:spacing w:after="0"/>
        <w:jc w:val="both"/>
        <w:outlineLvl w:val="0"/>
        <w:rPr>
          <w:rFonts w:ascii="Times New Roman" w:hAnsi="Times New Roman" w:cs="Times New Roman"/>
          <w:sz w:val="28"/>
          <w:szCs w:val="28"/>
        </w:rPr>
      </w:pPr>
      <w:bookmarkStart w:id="46" w:name="_Toc74580498"/>
      <w:r w:rsidRPr="00A67B6D">
        <w:rPr>
          <w:rFonts w:ascii="Times New Roman" w:hAnsi="Times New Roman" w:cs="Times New Roman"/>
          <w:sz w:val="28"/>
          <w:szCs w:val="28"/>
        </w:rPr>
        <w:t>Insert Into Персонал ([Код персонала], [Фамилия Имя Отчество], Должность, Телефон, Адрес)</w:t>
      </w:r>
      <w:bookmarkEnd w:id="46"/>
    </w:p>
    <w:p w14:paraId="64082F9F" w14:textId="77777777" w:rsidR="00A67B6D" w:rsidRPr="00A67B6D" w:rsidRDefault="00A67B6D" w:rsidP="002F7C56">
      <w:pPr>
        <w:spacing w:after="0"/>
        <w:jc w:val="both"/>
        <w:outlineLvl w:val="0"/>
        <w:rPr>
          <w:rFonts w:ascii="Times New Roman" w:hAnsi="Times New Roman" w:cs="Times New Roman"/>
          <w:sz w:val="28"/>
          <w:szCs w:val="28"/>
        </w:rPr>
      </w:pPr>
      <w:bookmarkStart w:id="47" w:name="_Toc74580499"/>
      <w:r w:rsidRPr="00A67B6D">
        <w:rPr>
          <w:rFonts w:ascii="Times New Roman" w:hAnsi="Times New Roman" w:cs="Times New Roman"/>
          <w:sz w:val="28"/>
          <w:szCs w:val="28"/>
        </w:rPr>
        <w:t>values</w:t>
      </w:r>
      <w:bookmarkEnd w:id="47"/>
    </w:p>
    <w:p w14:paraId="2917E4A5" w14:textId="77777777" w:rsidR="00A67B6D" w:rsidRPr="00A67B6D" w:rsidRDefault="00A67B6D" w:rsidP="002F7C56">
      <w:pPr>
        <w:spacing w:after="0"/>
        <w:jc w:val="both"/>
        <w:outlineLvl w:val="0"/>
        <w:rPr>
          <w:rFonts w:ascii="Times New Roman" w:hAnsi="Times New Roman" w:cs="Times New Roman"/>
          <w:sz w:val="28"/>
          <w:szCs w:val="28"/>
        </w:rPr>
      </w:pPr>
      <w:bookmarkStart w:id="48" w:name="_Toc74580500"/>
      <w:r w:rsidRPr="00A67B6D">
        <w:rPr>
          <w:rFonts w:ascii="Times New Roman" w:hAnsi="Times New Roman" w:cs="Times New Roman"/>
          <w:sz w:val="28"/>
          <w:szCs w:val="28"/>
        </w:rPr>
        <w:t>('400', 'Кулакова Заря Нифонтовна', 'Консьерж', '8 755 492 50 35', 'Россия, г. Москва, Шоссейная ул., 45, корп. 1, кв. 146'),</w:t>
      </w:r>
      <w:bookmarkEnd w:id="48"/>
    </w:p>
    <w:p w14:paraId="14AB476A" w14:textId="77777777" w:rsidR="00A67B6D" w:rsidRPr="00A67B6D" w:rsidRDefault="00A67B6D" w:rsidP="002F7C56">
      <w:pPr>
        <w:spacing w:after="0"/>
        <w:jc w:val="both"/>
        <w:outlineLvl w:val="0"/>
        <w:rPr>
          <w:rFonts w:ascii="Times New Roman" w:hAnsi="Times New Roman" w:cs="Times New Roman"/>
          <w:sz w:val="28"/>
          <w:szCs w:val="28"/>
        </w:rPr>
      </w:pPr>
      <w:bookmarkStart w:id="49" w:name="_Toc74580501"/>
      <w:r w:rsidRPr="00A67B6D">
        <w:rPr>
          <w:rFonts w:ascii="Times New Roman" w:hAnsi="Times New Roman" w:cs="Times New Roman"/>
          <w:sz w:val="28"/>
          <w:szCs w:val="28"/>
        </w:rPr>
        <w:t>('401', 'Зимина Настасья Игнатьевна', 'Швейцар', '8 659 382 41 26', 'Россия, г. Севастополь, Радужная ул., дом 11, корп. 4, кв. 11'),</w:t>
      </w:r>
      <w:bookmarkEnd w:id="49"/>
    </w:p>
    <w:p w14:paraId="09DF6D33" w14:textId="77777777" w:rsidR="00A67B6D" w:rsidRPr="00A67B6D" w:rsidRDefault="00A67B6D" w:rsidP="002F7C56">
      <w:pPr>
        <w:spacing w:after="0"/>
        <w:jc w:val="both"/>
        <w:outlineLvl w:val="0"/>
        <w:rPr>
          <w:rFonts w:ascii="Times New Roman" w:hAnsi="Times New Roman" w:cs="Times New Roman"/>
          <w:sz w:val="28"/>
          <w:szCs w:val="28"/>
        </w:rPr>
      </w:pPr>
      <w:bookmarkStart w:id="50" w:name="_Toc74580502"/>
      <w:r w:rsidRPr="00A67B6D">
        <w:rPr>
          <w:rFonts w:ascii="Times New Roman" w:hAnsi="Times New Roman" w:cs="Times New Roman"/>
          <w:sz w:val="28"/>
          <w:szCs w:val="28"/>
        </w:rPr>
        <w:t>('402', 'Ефремов Илья Георгиевич', ' горничная', '8 955 623 47 52', 'Россия, г. Раменекое, Полесская ул., дом 34, корп. 4, кв. 49'),</w:t>
      </w:r>
      <w:bookmarkEnd w:id="50"/>
    </w:p>
    <w:p w14:paraId="5B6D0023" w14:textId="77777777" w:rsidR="00A67B6D" w:rsidRPr="00A67B6D" w:rsidRDefault="00A67B6D" w:rsidP="002F7C56">
      <w:pPr>
        <w:spacing w:after="0"/>
        <w:jc w:val="both"/>
        <w:outlineLvl w:val="0"/>
        <w:rPr>
          <w:rFonts w:ascii="Times New Roman" w:hAnsi="Times New Roman" w:cs="Times New Roman"/>
          <w:sz w:val="28"/>
          <w:szCs w:val="28"/>
        </w:rPr>
      </w:pPr>
      <w:bookmarkStart w:id="51" w:name="_Toc74580503"/>
      <w:r w:rsidRPr="00A67B6D">
        <w:rPr>
          <w:rFonts w:ascii="Times New Roman" w:hAnsi="Times New Roman" w:cs="Times New Roman"/>
          <w:sz w:val="28"/>
          <w:szCs w:val="28"/>
        </w:rPr>
        <w:t>('403', 'Жданова Ефимия Федоровна', ' техник', '8 783 562 63 15', 'Россия, г. Махачкала, Песчаная ул., дом 27, корп. 1, кв. 141'),</w:t>
      </w:r>
      <w:bookmarkEnd w:id="51"/>
    </w:p>
    <w:p w14:paraId="7FAB2AE8" w14:textId="77777777" w:rsidR="00A67B6D" w:rsidRPr="00A67B6D" w:rsidRDefault="00A67B6D" w:rsidP="002F7C56">
      <w:pPr>
        <w:spacing w:after="0"/>
        <w:jc w:val="both"/>
        <w:outlineLvl w:val="0"/>
        <w:rPr>
          <w:rFonts w:ascii="Times New Roman" w:hAnsi="Times New Roman" w:cs="Times New Roman"/>
          <w:sz w:val="28"/>
          <w:szCs w:val="28"/>
        </w:rPr>
      </w:pPr>
      <w:bookmarkStart w:id="52" w:name="_Toc74580504"/>
      <w:r w:rsidRPr="00A67B6D">
        <w:rPr>
          <w:rFonts w:ascii="Times New Roman" w:hAnsi="Times New Roman" w:cs="Times New Roman"/>
          <w:sz w:val="28"/>
          <w:szCs w:val="28"/>
        </w:rPr>
        <w:t>('404', 'Громова Александра Никаноровна', 'метрдотель', '8 751 782 39 44', 'Россия, г. Севастополь, 17 Сентября ул., дом 19, корп. 4, кв. 170'),</w:t>
      </w:r>
      <w:bookmarkEnd w:id="52"/>
    </w:p>
    <w:p w14:paraId="649A1192" w14:textId="77777777" w:rsidR="00A67B6D" w:rsidRPr="00A67B6D" w:rsidRDefault="00A67B6D" w:rsidP="002F7C56">
      <w:pPr>
        <w:spacing w:after="0"/>
        <w:jc w:val="both"/>
        <w:outlineLvl w:val="0"/>
        <w:rPr>
          <w:rFonts w:ascii="Times New Roman" w:hAnsi="Times New Roman" w:cs="Times New Roman"/>
          <w:sz w:val="28"/>
          <w:szCs w:val="28"/>
        </w:rPr>
      </w:pPr>
      <w:bookmarkStart w:id="53" w:name="_Toc74580505"/>
      <w:r w:rsidRPr="00A67B6D">
        <w:rPr>
          <w:rFonts w:ascii="Times New Roman" w:hAnsi="Times New Roman" w:cs="Times New Roman"/>
          <w:sz w:val="28"/>
          <w:szCs w:val="28"/>
        </w:rPr>
        <w:t>('405', 'Селиверстова Акулина Макаровна', ' повар', '8 664 589 49 92', 'Россия, г. Тюмень, Вишневая ул., дом 18, корп. 3, кв. 100'),</w:t>
      </w:r>
      <w:bookmarkEnd w:id="53"/>
    </w:p>
    <w:p w14:paraId="05A101A8" w14:textId="77777777" w:rsidR="00A67B6D" w:rsidRPr="00A67B6D" w:rsidRDefault="00A67B6D" w:rsidP="002F7C56">
      <w:pPr>
        <w:spacing w:after="0"/>
        <w:jc w:val="both"/>
        <w:outlineLvl w:val="0"/>
        <w:rPr>
          <w:rFonts w:ascii="Times New Roman" w:hAnsi="Times New Roman" w:cs="Times New Roman"/>
          <w:sz w:val="28"/>
          <w:szCs w:val="28"/>
        </w:rPr>
      </w:pPr>
      <w:bookmarkStart w:id="54" w:name="_Toc74580506"/>
      <w:r w:rsidRPr="00A67B6D">
        <w:rPr>
          <w:rFonts w:ascii="Times New Roman" w:hAnsi="Times New Roman" w:cs="Times New Roman"/>
          <w:sz w:val="28"/>
          <w:szCs w:val="28"/>
        </w:rPr>
        <w:t>('406', 'Никонова Аделаида Ефимовна', 'официант', '8 664 589 49 92', 'Россия, г. Нарьян-Мар, Луговая ул., дом 22, корп. 2, кв. 15'),</w:t>
      </w:r>
      <w:bookmarkEnd w:id="54"/>
    </w:p>
    <w:p w14:paraId="0CC947ED" w14:textId="77777777" w:rsidR="00A67B6D" w:rsidRPr="00A67B6D" w:rsidRDefault="00A67B6D" w:rsidP="002F7C56">
      <w:pPr>
        <w:spacing w:after="0"/>
        <w:jc w:val="both"/>
        <w:outlineLvl w:val="0"/>
        <w:rPr>
          <w:rFonts w:ascii="Times New Roman" w:hAnsi="Times New Roman" w:cs="Times New Roman"/>
          <w:sz w:val="28"/>
          <w:szCs w:val="28"/>
        </w:rPr>
      </w:pPr>
      <w:bookmarkStart w:id="55" w:name="_Toc74580507"/>
      <w:r w:rsidRPr="00A67B6D">
        <w:rPr>
          <w:rFonts w:ascii="Times New Roman" w:hAnsi="Times New Roman" w:cs="Times New Roman"/>
          <w:sz w:val="28"/>
          <w:szCs w:val="28"/>
        </w:rPr>
        <w:t>('407', 'Емельянова Ирина Никаноровна', 'охранник', '8 915 680 45 98', 'Россия, г. Биробиджан, Мичурина ул., дом 12, корп. 2, кв. 185'),</w:t>
      </w:r>
      <w:bookmarkEnd w:id="55"/>
    </w:p>
    <w:p w14:paraId="20D903ED" w14:textId="77777777" w:rsidR="00A67B6D" w:rsidRPr="00A67B6D" w:rsidRDefault="00A67B6D" w:rsidP="002F7C56">
      <w:pPr>
        <w:spacing w:after="0"/>
        <w:jc w:val="both"/>
        <w:outlineLvl w:val="0"/>
        <w:rPr>
          <w:rFonts w:ascii="Times New Roman" w:hAnsi="Times New Roman" w:cs="Times New Roman"/>
          <w:sz w:val="28"/>
          <w:szCs w:val="28"/>
        </w:rPr>
      </w:pPr>
      <w:bookmarkStart w:id="56" w:name="_Toc74580508"/>
      <w:r w:rsidRPr="00A67B6D">
        <w:rPr>
          <w:rFonts w:ascii="Times New Roman" w:hAnsi="Times New Roman" w:cs="Times New Roman"/>
          <w:sz w:val="28"/>
          <w:szCs w:val="28"/>
        </w:rPr>
        <w:t>('408', 'Князева Радинка Филипповна', ' менеджер отеля', '8 719 162 20 69', 'Россия, г. Южно-Сахалинск, Полевой пер., дом 44, корп. 4, кв. 51'),</w:t>
      </w:r>
      <w:bookmarkEnd w:id="56"/>
    </w:p>
    <w:p w14:paraId="407850BF" w14:textId="77777777" w:rsidR="00A67B6D" w:rsidRPr="00A67B6D" w:rsidRDefault="00A67B6D" w:rsidP="002F7C56">
      <w:pPr>
        <w:spacing w:after="0"/>
        <w:jc w:val="both"/>
        <w:outlineLvl w:val="0"/>
        <w:rPr>
          <w:rFonts w:ascii="Times New Roman" w:hAnsi="Times New Roman" w:cs="Times New Roman"/>
          <w:sz w:val="28"/>
          <w:szCs w:val="28"/>
        </w:rPr>
      </w:pPr>
      <w:bookmarkStart w:id="57" w:name="_Toc74580509"/>
      <w:r w:rsidRPr="00A67B6D">
        <w:rPr>
          <w:rFonts w:ascii="Times New Roman" w:hAnsi="Times New Roman" w:cs="Times New Roman"/>
          <w:sz w:val="28"/>
          <w:szCs w:val="28"/>
        </w:rPr>
        <w:t>('409', 'Попова Ольга Ефимовна', 'аниматор', '8 222 741 95 62', 'Россия, г. Липецк, Дружбы ул., дом 38, корп. 2, кв. 137'),</w:t>
      </w:r>
      <w:bookmarkEnd w:id="57"/>
    </w:p>
    <w:p w14:paraId="62BE8B52" w14:textId="77777777" w:rsidR="00A67B6D" w:rsidRPr="00A67B6D" w:rsidRDefault="00A67B6D" w:rsidP="002F7C56">
      <w:pPr>
        <w:spacing w:after="0"/>
        <w:jc w:val="both"/>
        <w:outlineLvl w:val="0"/>
        <w:rPr>
          <w:rFonts w:ascii="Times New Roman" w:hAnsi="Times New Roman" w:cs="Times New Roman"/>
          <w:sz w:val="28"/>
          <w:szCs w:val="28"/>
        </w:rPr>
      </w:pPr>
      <w:bookmarkStart w:id="58" w:name="_Toc74580510"/>
      <w:r w:rsidRPr="00A67B6D">
        <w:rPr>
          <w:rFonts w:ascii="Times New Roman" w:hAnsi="Times New Roman" w:cs="Times New Roman"/>
          <w:sz w:val="28"/>
          <w:szCs w:val="28"/>
        </w:rPr>
        <w:t>('410', 'Большакова Заря Никифоровна', ' медик', '8 924 793 68 85', 'Россия, г. Грозный, Железнодорожная ул., дом 7, корп. 1, кв. 190'),</w:t>
      </w:r>
      <w:bookmarkEnd w:id="58"/>
    </w:p>
    <w:p w14:paraId="42F3C41F" w14:textId="77777777" w:rsidR="00A67B6D" w:rsidRPr="00A67B6D" w:rsidRDefault="00A67B6D" w:rsidP="002F7C56">
      <w:pPr>
        <w:spacing w:after="0"/>
        <w:jc w:val="both"/>
        <w:outlineLvl w:val="0"/>
        <w:rPr>
          <w:rFonts w:ascii="Times New Roman" w:hAnsi="Times New Roman" w:cs="Times New Roman"/>
          <w:sz w:val="28"/>
          <w:szCs w:val="28"/>
        </w:rPr>
      </w:pPr>
      <w:bookmarkStart w:id="59" w:name="_Toc74580511"/>
      <w:r w:rsidRPr="00A67B6D">
        <w:rPr>
          <w:rFonts w:ascii="Times New Roman" w:hAnsi="Times New Roman" w:cs="Times New Roman"/>
          <w:sz w:val="28"/>
          <w:szCs w:val="28"/>
        </w:rPr>
        <w:t>('411', 'Елисеев Данила Валентинович', 'массажист', '8 157 122 10 72', 'Россия, г. Волгоград, Дружбы ул., дом 39, корп. 3, кв. 56'),</w:t>
      </w:r>
      <w:bookmarkEnd w:id="59"/>
    </w:p>
    <w:p w14:paraId="1CB7B25B" w14:textId="77777777" w:rsidR="00A67B6D" w:rsidRPr="00A67B6D" w:rsidRDefault="00A67B6D" w:rsidP="002F7C56">
      <w:pPr>
        <w:spacing w:after="0"/>
        <w:jc w:val="both"/>
        <w:outlineLvl w:val="0"/>
        <w:rPr>
          <w:rFonts w:ascii="Times New Roman" w:hAnsi="Times New Roman" w:cs="Times New Roman"/>
          <w:sz w:val="28"/>
          <w:szCs w:val="28"/>
        </w:rPr>
      </w:pPr>
      <w:bookmarkStart w:id="60" w:name="_Toc74580512"/>
      <w:r w:rsidRPr="00A67B6D">
        <w:rPr>
          <w:rFonts w:ascii="Times New Roman" w:hAnsi="Times New Roman" w:cs="Times New Roman"/>
          <w:sz w:val="28"/>
          <w:szCs w:val="28"/>
        </w:rPr>
        <w:t>('412', 'Борисова Тамара Игнатевна', 'крупье', '8 855 212 57 80', 'Россия, г. Грозный, Лесная ул., дом 21, корп. 4, кв. 41'),</w:t>
      </w:r>
      <w:bookmarkEnd w:id="60"/>
    </w:p>
    <w:p w14:paraId="4E41FF69" w14:textId="77777777" w:rsidR="00A67B6D" w:rsidRPr="00A67B6D" w:rsidRDefault="00A67B6D" w:rsidP="002F7C56">
      <w:pPr>
        <w:spacing w:after="0"/>
        <w:jc w:val="both"/>
        <w:outlineLvl w:val="0"/>
        <w:rPr>
          <w:rFonts w:ascii="Times New Roman" w:hAnsi="Times New Roman" w:cs="Times New Roman"/>
          <w:sz w:val="28"/>
          <w:szCs w:val="28"/>
        </w:rPr>
      </w:pPr>
      <w:bookmarkStart w:id="61" w:name="_Toc74580513"/>
      <w:r w:rsidRPr="00A67B6D">
        <w:rPr>
          <w:rFonts w:ascii="Times New Roman" w:hAnsi="Times New Roman" w:cs="Times New Roman"/>
          <w:sz w:val="28"/>
          <w:szCs w:val="28"/>
        </w:rPr>
        <w:t>('413', 'Кондратьев Макар Макарович', 'Администратор', '8 674 422 55 97', 'Россия, г. Евпатория, Чапаева ул., дом 3, корп. 1, кв. 184'),</w:t>
      </w:r>
      <w:bookmarkEnd w:id="61"/>
    </w:p>
    <w:p w14:paraId="54F03B61" w14:textId="77777777" w:rsidR="00A67B6D" w:rsidRPr="00A67B6D" w:rsidRDefault="00A67B6D" w:rsidP="002F7C56">
      <w:pPr>
        <w:spacing w:after="0"/>
        <w:jc w:val="both"/>
        <w:outlineLvl w:val="0"/>
        <w:rPr>
          <w:rFonts w:ascii="Times New Roman" w:hAnsi="Times New Roman" w:cs="Times New Roman"/>
          <w:sz w:val="28"/>
          <w:szCs w:val="28"/>
        </w:rPr>
      </w:pPr>
      <w:bookmarkStart w:id="62" w:name="_Toc74580514"/>
      <w:r w:rsidRPr="00A67B6D">
        <w:rPr>
          <w:rFonts w:ascii="Times New Roman" w:hAnsi="Times New Roman" w:cs="Times New Roman"/>
          <w:sz w:val="28"/>
          <w:szCs w:val="28"/>
        </w:rPr>
        <w:t>('414', 'Кондратьев Макар Макарович', 'Бармен', '8 846 888 71 22', 'Россия, г. Курган, Белорусская ул., дом 15, корп. 4, кв. 13'),</w:t>
      </w:r>
      <w:bookmarkEnd w:id="62"/>
    </w:p>
    <w:p w14:paraId="1F22E915" w14:textId="77777777" w:rsidR="00A67B6D" w:rsidRPr="00A67B6D" w:rsidRDefault="00A67B6D" w:rsidP="002F7C56">
      <w:pPr>
        <w:spacing w:after="0"/>
        <w:jc w:val="both"/>
        <w:outlineLvl w:val="0"/>
        <w:rPr>
          <w:rFonts w:ascii="Times New Roman" w:hAnsi="Times New Roman" w:cs="Times New Roman"/>
          <w:sz w:val="28"/>
          <w:szCs w:val="28"/>
        </w:rPr>
      </w:pPr>
      <w:bookmarkStart w:id="63" w:name="_Toc74580515"/>
      <w:r w:rsidRPr="00A67B6D">
        <w:rPr>
          <w:rFonts w:ascii="Times New Roman" w:hAnsi="Times New Roman" w:cs="Times New Roman"/>
          <w:sz w:val="28"/>
          <w:szCs w:val="28"/>
        </w:rPr>
        <w:t>('415', 'Мясникова Нинель Ивановна', 'Директор гостиницы', '8 153 250 50 52', 'Россия, г. Самара, Заречная ул., дом 32, корп. 4, кв. 190'),</w:t>
      </w:r>
      <w:bookmarkEnd w:id="63"/>
    </w:p>
    <w:p w14:paraId="1954933D" w14:textId="77777777" w:rsidR="00A67B6D" w:rsidRPr="00A67B6D" w:rsidRDefault="00A67B6D" w:rsidP="002F7C56">
      <w:pPr>
        <w:spacing w:after="0"/>
        <w:jc w:val="both"/>
        <w:outlineLvl w:val="0"/>
        <w:rPr>
          <w:rFonts w:ascii="Times New Roman" w:hAnsi="Times New Roman" w:cs="Times New Roman"/>
          <w:sz w:val="28"/>
          <w:szCs w:val="28"/>
        </w:rPr>
      </w:pPr>
      <w:bookmarkStart w:id="64" w:name="_Toc74580516"/>
      <w:r w:rsidRPr="00A67B6D">
        <w:rPr>
          <w:rFonts w:ascii="Times New Roman" w:hAnsi="Times New Roman" w:cs="Times New Roman"/>
          <w:sz w:val="28"/>
          <w:szCs w:val="28"/>
        </w:rPr>
        <w:t>('416', 'Соболева Таша Егоровна', 'Швейцар', '8 769 608 92 60', 'Россия, г. Ярославль, Западная ул., дом 48, корп. 1, кв. 8'),</w:t>
      </w:r>
      <w:bookmarkEnd w:id="64"/>
    </w:p>
    <w:p w14:paraId="5CA13F02" w14:textId="77777777" w:rsidR="00A67B6D" w:rsidRPr="00A67B6D" w:rsidRDefault="00A67B6D" w:rsidP="002F7C56">
      <w:pPr>
        <w:spacing w:after="0"/>
        <w:jc w:val="both"/>
        <w:outlineLvl w:val="0"/>
        <w:rPr>
          <w:rFonts w:ascii="Times New Roman" w:hAnsi="Times New Roman" w:cs="Times New Roman"/>
          <w:sz w:val="28"/>
          <w:szCs w:val="28"/>
        </w:rPr>
      </w:pPr>
      <w:bookmarkStart w:id="65" w:name="_Toc74580517"/>
      <w:r w:rsidRPr="00A67B6D">
        <w:rPr>
          <w:rFonts w:ascii="Times New Roman" w:hAnsi="Times New Roman" w:cs="Times New Roman"/>
          <w:sz w:val="28"/>
          <w:szCs w:val="28"/>
        </w:rPr>
        <w:t>('417', 'Кононова Маргарита Прохоровна', 'Повар', '8 462 886 81 44', 'Россия, г. Анадырь, Молодежный пер., дом 25, корп. 3, кв. 125'),</w:t>
      </w:r>
      <w:bookmarkEnd w:id="65"/>
    </w:p>
    <w:p w14:paraId="30FB243E" w14:textId="77777777" w:rsidR="00A67B6D" w:rsidRPr="00A67B6D" w:rsidRDefault="00A67B6D" w:rsidP="002F7C56">
      <w:pPr>
        <w:spacing w:after="0"/>
        <w:jc w:val="both"/>
        <w:outlineLvl w:val="0"/>
        <w:rPr>
          <w:rFonts w:ascii="Times New Roman" w:hAnsi="Times New Roman" w:cs="Times New Roman"/>
          <w:sz w:val="28"/>
          <w:szCs w:val="28"/>
        </w:rPr>
      </w:pPr>
      <w:bookmarkStart w:id="66" w:name="_Toc74580518"/>
      <w:r w:rsidRPr="00A67B6D">
        <w:rPr>
          <w:rFonts w:ascii="Times New Roman" w:hAnsi="Times New Roman" w:cs="Times New Roman"/>
          <w:sz w:val="28"/>
          <w:szCs w:val="28"/>
        </w:rPr>
        <w:t>('418', 'Архипова Барбара Кирилловна', ' техник', '8 884 335 69 83', 'Россия, г. Салехард, Коммунистическая ул., дом 32, корп. 3, кв. 186'),</w:t>
      </w:r>
      <w:bookmarkEnd w:id="66"/>
    </w:p>
    <w:p w14:paraId="3B22038D" w14:textId="2DAA234F" w:rsidR="00A67B6D" w:rsidRDefault="00A67B6D" w:rsidP="002F7C56">
      <w:pPr>
        <w:spacing w:after="0"/>
        <w:jc w:val="both"/>
        <w:outlineLvl w:val="0"/>
        <w:rPr>
          <w:rFonts w:ascii="Times New Roman" w:hAnsi="Times New Roman" w:cs="Times New Roman"/>
          <w:sz w:val="28"/>
          <w:szCs w:val="28"/>
        </w:rPr>
      </w:pPr>
      <w:bookmarkStart w:id="67" w:name="_Toc74580519"/>
      <w:r w:rsidRPr="00A67B6D">
        <w:rPr>
          <w:rFonts w:ascii="Times New Roman" w:hAnsi="Times New Roman" w:cs="Times New Roman"/>
          <w:sz w:val="28"/>
          <w:szCs w:val="28"/>
        </w:rPr>
        <w:t>('419', 'Баранов Юрий Денисович', ' охранник', '8 658 190 35 12', 'Россия, г. Кызыл, Центральный пер., дом 23, корп. 1, кв. 8')</w:t>
      </w:r>
      <w:bookmarkEnd w:id="67"/>
    </w:p>
    <w:p w14:paraId="162EA080" w14:textId="77777777" w:rsidR="00A67B6D" w:rsidRDefault="00A67B6D" w:rsidP="00A67B6D">
      <w:pPr>
        <w:spacing w:after="0"/>
        <w:outlineLvl w:val="0"/>
        <w:rPr>
          <w:rFonts w:ascii="Times New Roman" w:hAnsi="Times New Roman" w:cs="Times New Roman"/>
          <w:sz w:val="28"/>
          <w:szCs w:val="28"/>
        </w:rPr>
      </w:pPr>
    </w:p>
    <w:p w14:paraId="15CFFD42" w14:textId="77777777" w:rsidR="00A67B6D" w:rsidRDefault="00A67B6D" w:rsidP="00A67B6D">
      <w:pPr>
        <w:spacing w:after="0"/>
        <w:outlineLvl w:val="0"/>
        <w:rPr>
          <w:rFonts w:ascii="Times New Roman" w:hAnsi="Times New Roman" w:cs="Times New Roman"/>
          <w:sz w:val="28"/>
          <w:szCs w:val="28"/>
        </w:rPr>
      </w:pPr>
    </w:p>
    <w:p w14:paraId="67338DA3" w14:textId="37DE477F" w:rsidR="00A67B6D" w:rsidRDefault="00A67B6D" w:rsidP="00A67B6D">
      <w:pPr>
        <w:spacing w:after="0"/>
        <w:jc w:val="center"/>
        <w:outlineLvl w:val="0"/>
        <w:rPr>
          <w:rFonts w:ascii="Times New Roman" w:hAnsi="Times New Roman" w:cs="Times New Roman"/>
          <w:b/>
          <w:sz w:val="36"/>
          <w:szCs w:val="36"/>
        </w:rPr>
      </w:pPr>
      <w:bookmarkStart w:id="68" w:name="_Toc74580520"/>
      <w:r w:rsidRPr="00A67B6D">
        <w:rPr>
          <w:rFonts w:ascii="Times New Roman" w:hAnsi="Times New Roman" w:cs="Times New Roman"/>
          <w:b/>
          <w:sz w:val="36"/>
          <w:szCs w:val="36"/>
        </w:rPr>
        <w:t>Заполнение таблицы «Учёт работы»</w:t>
      </w:r>
      <w:bookmarkEnd w:id="68"/>
    </w:p>
    <w:p w14:paraId="39DA6493" w14:textId="77777777" w:rsidR="00A67B6D" w:rsidRPr="00A67B6D" w:rsidRDefault="00A67B6D" w:rsidP="00A67B6D">
      <w:pPr>
        <w:spacing w:after="0"/>
        <w:jc w:val="center"/>
        <w:outlineLvl w:val="0"/>
        <w:rPr>
          <w:rFonts w:ascii="Times New Roman" w:hAnsi="Times New Roman" w:cs="Times New Roman"/>
          <w:b/>
          <w:sz w:val="36"/>
          <w:szCs w:val="36"/>
        </w:rPr>
      </w:pPr>
    </w:p>
    <w:p w14:paraId="6569A807" w14:textId="77777777" w:rsidR="00A67B6D" w:rsidRDefault="00A67B6D" w:rsidP="00A67B6D">
      <w:pPr>
        <w:spacing w:after="0"/>
        <w:outlineLvl w:val="0"/>
        <w:rPr>
          <w:rFonts w:ascii="Times New Roman" w:hAnsi="Times New Roman" w:cs="Times New Roman"/>
          <w:sz w:val="28"/>
          <w:szCs w:val="28"/>
        </w:rPr>
      </w:pPr>
    </w:p>
    <w:p w14:paraId="14B66B0C" w14:textId="77777777" w:rsidR="00A67B6D" w:rsidRPr="00A67B6D" w:rsidRDefault="00A67B6D" w:rsidP="002F7C56">
      <w:pPr>
        <w:spacing w:after="0"/>
        <w:jc w:val="both"/>
        <w:outlineLvl w:val="0"/>
        <w:rPr>
          <w:rFonts w:ascii="Times New Roman" w:hAnsi="Times New Roman" w:cs="Times New Roman"/>
          <w:sz w:val="28"/>
          <w:szCs w:val="28"/>
        </w:rPr>
      </w:pPr>
      <w:bookmarkStart w:id="69" w:name="_Toc74580521"/>
      <w:r w:rsidRPr="00A67B6D">
        <w:rPr>
          <w:rFonts w:ascii="Times New Roman" w:hAnsi="Times New Roman" w:cs="Times New Roman"/>
          <w:sz w:val="28"/>
          <w:szCs w:val="28"/>
        </w:rPr>
        <w:t>USE ALEX_POKER</w:t>
      </w:r>
      <w:bookmarkEnd w:id="69"/>
    </w:p>
    <w:p w14:paraId="3535558C" w14:textId="77777777" w:rsidR="00A67B6D" w:rsidRPr="00A67B6D" w:rsidRDefault="00A67B6D" w:rsidP="002F7C56">
      <w:pPr>
        <w:spacing w:after="0"/>
        <w:jc w:val="both"/>
        <w:outlineLvl w:val="0"/>
        <w:rPr>
          <w:rFonts w:ascii="Times New Roman" w:hAnsi="Times New Roman" w:cs="Times New Roman"/>
          <w:sz w:val="28"/>
          <w:szCs w:val="28"/>
        </w:rPr>
      </w:pPr>
      <w:bookmarkStart w:id="70" w:name="_Toc74580522"/>
      <w:r w:rsidRPr="00A67B6D">
        <w:rPr>
          <w:rFonts w:ascii="Times New Roman" w:hAnsi="Times New Roman" w:cs="Times New Roman"/>
          <w:sz w:val="28"/>
          <w:szCs w:val="28"/>
        </w:rPr>
        <w:t>Insert Into [Учёт работы]([Код операции], [Код комнаты], [Код клиента], [Дата заселения], [День выселения], [Стоимость проживания], [Код персонала])</w:t>
      </w:r>
      <w:bookmarkEnd w:id="70"/>
    </w:p>
    <w:p w14:paraId="5A1F9973" w14:textId="77777777" w:rsidR="00A67B6D" w:rsidRPr="00A67B6D" w:rsidRDefault="00A67B6D" w:rsidP="002F7C56">
      <w:pPr>
        <w:spacing w:after="0"/>
        <w:jc w:val="both"/>
        <w:outlineLvl w:val="0"/>
        <w:rPr>
          <w:rFonts w:ascii="Times New Roman" w:hAnsi="Times New Roman" w:cs="Times New Roman"/>
          <w:sz w:val="28"/>
          <w:szCs w:val="28"/>
        </w:rPr>
      </w:pPr>
      <w:bookmarkStart w:id="71" w:name="_Toc74580523"/>
      <w:r w:rsidRPr="00A67B6D">
        <w:rPr>
          <w:rFonts w:ascii="Times New Roman" w:hAnsi="Times New Roman" w:cs="Times New Roman"/>
          <w:sz w:val="28"/>
          <w:szCs w:val="28"/>
        </w:rPr>
        <w:t>values</w:t>
      </w:r>
      <w:bookmarkEnd w:id="71"/>
    </w:p>
    <w:p w14:paraId="094EB675" w14:textId="77777777" w:rsidR="00A67B6D" w:rsidRPr="00A67B6D" w:rsidRDefault="00A67B6D" w:rsidP="002F7C56">
      <w:pPr>
        <w:spacing w:after="0"/>
        <w:jc w:val="both"/>
        <w:outlineLvl w:val="0"/>
        <w:rPr>
          <w:rFonts w:ascii="Times New Roman" w:hAnsi="Times New Roman" w:cs="Times New Roman"/>
          <w:sz w:val="28"/>
          <w:szCs w:val="28"/>
        </w:rPr>
      </w:pPr>
      <w:bookmarkStart w:id="72" w:name="_Toc74580524"/>
      <w:r w:rsidRPr="00A67B6D">
        <w:rPr>
          <w:rFonts w:ascii="Times New Roman" w:hAnsi="Times New Roman" w:cs="Times New Roman"/>
          <w:sz w:val="28"/>
          <w:szCs w:val="28"/>
        </w:rPr>
        <w:t>('500', '200', '100', '01.06.2021', 'среда, 09 июня ', '17204', '400'),</w:t>
      </w:r>
      <w:bookmarkEnd w:id="72"/>
    </w:p>
    <w:p w14:paraId="2BBA6CA3" w14:textId="77777777" w:rsidR="00A67B6D" w:rsidRPr="00A67B6D" w:rsidRDefault="00A67B6D" w:rsidP="002F7C56">
      <w:pPr>
        <w:spacing w:after="0"/>
        <w:jc w:val="both"/>
        <w:outlineLvl w:val="0"/>
        <w:rPr>
          <w:rFonts w:ascii="Times New Roman" w:hAnsi="Times New Roman" w:cs="Times New Roman"/>
          <w:sz w:val="28"/>
          <w:szCs w:val="28"/>
        </w:rPr>
      </w:pPr>
      <w:bookmarkStart w:id="73" w:name="_Toc74580525"/>
      <w:r w:rsidRPr="00A67B6D">
        <w:rPr>
          <w:rFonts w:ascii="Times New Roman" w:hAnsi="Times New Roman" w:cs="Times New Roman"/>
          <w:sz w:val="28"/>
          <w:szCs w:val="28"/>
        </w:rPr>
        <w:t>('501', '201', '101', '02.10.2021', 'пятница, 15 октября', '15228', '401'),</w:t>
      </w:r>
      <w:bookmarkEnd w:id="73"/>
    </w:p>
    <w:p w14:paraId="29E683A8" w14:textId="77777777" w:rsidR="00A67B6D" w:rsidRPr="00A67B6D" w:rsidRDefault="00A67B6D" w:rsidP="002F7C56">
      <w:pPr>
        <w:spacing w:after="0"/>
        <w:jc w:val="both"/>
        <w:outlineLvl w:val="0"/>
        <w:rPr>
          <w:rFonts w:ascii="Times New Roman" w:hAnsi="Times New Roman" w:cs="Times New Roman"/>
          <w:sz w:val="28"/>
          <w:szCs w:val="28"/>
        </w:rPr>
      </w:pPr>
      <w:bookmarkStart w:id="74" w:name="_Toc74580526"/>
      <w:r w:rsidRPr="00A67B6D">
        <w:rPr>
          <w:rFonts w:ascii="Times New Roman" w:hAnsi="Times New Roman" w:cs="Times New Roman"/>
          <w:sz w:val="28"/>
          <w:szCs w:val="28"/>
        </w:rPr>
        <w:t>('502', '202', '102', '10.11.2021', 'суббота, 13 ноября', '34621', '402'),</w:t>
      </w:r>
      <w:bookmarkEnd w:id="74"/>
    </w:p>
    <w:p w14:paraId="0B5580BA" w14:textId="77777777" w:rsidR="00A67B6D" w:rsidRPr="00A67B6D" w:rsidRDefault="00A67B6D" w:rsidP="002F7C56">
      <w:pPr>
        <w:spacing w:after="0"/>
        <w:jc w:val="both"/>
        <w:outlineLvl w:val="0"/>
        <w:rPr>
          <w:rFonts w:ascii="Times New Roman" w:hAnsi="Times New Roman" w:cs="Times New Roman"/>
          <w:sz w:val="28"/>
          <w:szCs w:val="28"/>
        </w:rPr>
      </w:pPr>
      <w:bookmarkStart w:id="75" w:name="_Toc74580527"/>
      <w:r w:rsidRPr="00A67B6D">
        <w:rPr>
          <w:rFonts w:ascii="Times New Roman" w:hAnsi="Times New Roman" w:cs="Times New Roman"/>
          <w:sz w:val="28"/>
          <w:szCs w:val="28"/>
        </w:rPr>
        <w:t>('503', '203', '103', '07.04.2021', 'среда, 14 апреля', '25285', '403'),</w:t>
      </w:r>
      <w:bookmarkEnd w:id="75"/>
    </w:p>
    <w:p w14:paraId="6A3817FD" w14:textId="77777777" w:rsidR="00A67B6D" w:rsidRPr="00A67B6D" w:rsidRDefault="00A67B6D" w:rsidP="002F7C56">
      <w:pPr>
        <w:spacing w:after="0"/>
        <w:jc w:val="both"/>
        <w:outlineLvl w:val="0"/>
        <w:rPr>
          <w:rFonts w:ascii="Times New Roman" w:hAnsi="Times New Roman" w:cs="Times New Roman"/>
          <w:sz w:val="28"/>
          <w:szCs w:val="28"/>
        </w:rPr>
      </w:pPr>
      <w:bookmarkStart w:id="76" w:name="_Toc74580528"/>
      <w:r w:rsidRPr="00A67B6D">
        <w:rPr>
          <w:rFonts w:ascii="Times New Roman" w:hAnsi="Times New Roman" w:cs="Times New Roman"/>
          <w:sz w:val="28"/>
          <w:szCs w:val="28"/>
        </w:rPr>
        <w:t>('504', '204', '104', '26.04.2021', 'пятница, 07 мая', '5563', '404'),</w:t>
      </w:r>
      <w:bookmarkEnd w:id="76"/>
    </w:p>
    <w:p w14:paraId="04FD3C80" w14:textId="77777777" w:rsidR="00A67B6D" w:rsidRPr="00A67B6D" w:rsidRDefault="00A67B6D" w:rsidP="002F7C56">
      <w:pPr>
        <w:spacing w:after="0"/>
        <w:jc w:val="both"/>
        <w:outlineLvl w:val="0"/>
        <w:rPr>
          <w:rFonts w:ascii="Times New Roman" w:hAnsi="Times New Roman" w:cs="Times New Roman"/>
          <w:sz w:val="28"/>
          <w:szCs w:val="28"/>
        </w:rPr>
      </w:pPr>
      <w:bookmarkStart w:id="77" w:name="_Toc74580529"/>
      <w:r w:rsidRPr="00A67B6D">
        <w:rPr>
          <w:rFonts w:ascii="Times New Roman" w:hAnsi="Times New Roman" w:cs="Times New Roman"/>
          <w:sz w:val="28"/>
          <w:szCs w:val="28"/>
        </w:rPr>
        <w:t>('505', '205', '105', '26.09.2021', 'среда, 27 октября', '34661', '405'),</w:t>
      </w:r>
      <w:bookmarkEnd w:id="77"/>
    </w:p>
    <w:p w14:paraId="0206AA15" w14:textId="77777777" w:rsidR="00A67B6D" w:rsidRPr="00A67B6D" w:rsidRDefault="00A67B6D" w:rsidP="002F7C56">
      <w:pPr>
        <w:spacing w:after="0"/>
        <w:jc w:val="both"/>
        <w:outlineLvl w:val="0"/>
        <w:rPr>
          <w:rFonts w:ascii="Times New Roman" w:hAnsi="Times New Roman" w:cs="Times New Roman"/>
          <w:sz w:val="28"/>
          <w:szCs w:val="28"/>
        </w:rPr>
      </w:pPr>
      <w:bookmarkStart w:id="78" w:name="_Toc74580530"/>
      <w:r w:rsidRPr="00A67B6D">
        <w:rPr>
          <w:rFonts w:ascii="Times New Roman" w:hAnsi="Times New Roman" w:cs="Times New Roman"/>
          <w:sz w:val="28"/>
          <w:szCs w:val="28"/>
        </w:rPr>
        <w:t>('506', '206', '106', '03.12.2021', 'понедельник, 13 декабря', '26620', '406'),</w:t>
      </w:r>
      <w:bookmarkEnd w:id="78"/>
    </w:p>
    <w:p w14:paraId="54B7A837" w14:textId="77777777" w:rsidR="00A67B6D" w:rsidRPr="00A67B6D" w:rsidRDefault="00A67B6D" w:rsidP="002F7C56">
      <w:pPr>
        <w:spacing w:after="0"/>
        <w:jc w:val="both"/>
        <w:outlineLvl w:val="0"/>
        <w:rPr>
          <w:rFonts w:ascii="Times New Roman" w:hAnsi="Times New Roman" w:cs="Times New Roman"/>
          <w:sz w:val="28"/>
          <w:szCs w:val="28"/>
        </w:rPr>
      </w:pPr>
      <w:bookmarkStart w:id="79" w:name="_Toc74580531"/>
      <w:r w:rsidRPr="00A67B6D">
        <w:rPr>
          <w:rFonts w:ascii="Times New Roman" w:hAnsi="Times New Roman" w:cs="Times New Roman"/>
          <w:sz w:val="28"/>
          <w:szCs w:val="28"/>
        </w:rPr>
        <w:t>('507', '207', '107', '08.05.2021', 'четверг, 03 июня', '5323', '407'),</w:t>
      </w:r>
      <w:bookmarkEnd w:id="79"/>
    </w:p>
    <w:p w14:paraId="24BD35DA" w14:textId="77777777" w:rsidR="00A67B6D" w:rsidRPr="00A67B6D" w:rsidRDefault="00A67B6D" w:rsidP="002F7C56">
      <w:pPr>
        <w:spacing w:after="0"/>
        <w:jc w:val="both"/>
        <w:outlineLvl w:val="0"/>
        <w:rPr>
          <w:rFonts w:ascii="Times New Roman" w:hAnsi="Times New Roman" w:cs="Times New Roman"/>
          <w:sz w:val="28"/>
          <w:szCs w:val="28"/>
        </w:rPr>
      </w:pPr>
      <w:bookmarkStart w:id="80" w:name="_Toc74580532"/>
      <w:r w:rsidRPr="00A67B6D">
        <w:rPr>
          <w:rFonts w:ascii="Times New Roman" w:hAnsi="Times New Roman" w:cs="Times New Roman"/>
          <w:sz w:val="28"/>
          <w:szCs w:val="28"/>
        </w:rPr>
        <w:t>('508', '208', '108', '30.10.2021', 'четверг, 11 ноября', '11879', '408'),</w:t>
      </w:r>
      <w:bookmarkEnd w:id="80"/>
    </w:p>
    <w:p w14:paraId="09C7BDF2" w14:textId="77777777" w:rsidR="00A67B6D" w:rsidRPr="00A67B6D" w:rsidRDefault="00A67B6D" w:rsidP="002F7C56">
      <w:pPr>
        <w:spacing w:after="0"/>
        <w:jc w:val="both"/>
        <w:outlineLvl w:val="0"/>
        <w:rPr>
          <w:rFonts w:ascii="Times New Roman" w:hAnsi="Times New Roman" w:cs="Times New Roman"/>
          <w:sz w:val="28"/>
          <w:szCs w:val="28"/>
        </w:rPr>
      </w:pPr>
      <w:bookmarkStart w:id="81" w:name="_Toc74580533"/>
      <w:r w:rsidRPr="00A67B6D">
        <w:rPr>
          <w:rFonts w:ascii="Times New Roman" w:hAnsi="Times New Roman" w:cs="Times New Roman"/>
          <w:sz w:val="28"/>
          <w:szCs w:val="28"/>
        </w:rPr>
        <w:t>('509', '209', '109', '10.12.2021', 'вторник, 28 декабря', '34644', '409'),</w:t>
      </w:r>
      <w:bookmarkEnd w:id="81"/>
    </w:p>
    <w:p w14:paraId="4ECEA6E8" w14:textId="77777777" w:rsidR="00A67B6D" w:rsidRPr="00A67B6D" w:rsidRDefault="00A67B6D" w:rsidP="002F7C56">
      <w:pPr>
        <w:spacing w:after="0"/>
        <w:jc w:val="both"/>
        <w:outlineLvl w:val="0"/>
        <w:rPr>
          <w:rFonts w:ascii="Times New Roman" w:hAnsi="Times New Roman" w:cs="Times New Roman"/>
          <w:sz w:val="28"/>
          <w:szCs w:val="28"/>
        </w:rPr>
      </w:pPr>
      <w:bookmarkStart w:id="82" w:name="_Toc74580534"/>
      <w:r w:rsidRPr="00A67B6D">
        <w:rPr>
          <w:rFonts w:ascii="Times New Roman" w:hAnsi="Times New Roman" w:cs="Times New Roman"/>
          <w:sz w:val="28"/>
          <w:szCs w:val="28"/>
        </w:rPr>
        <w:t>('510', '210', '110', '06.08.2021', 'суббота, 04 сентября', '7209', '410'),</w:t>
      </w:r>
      <w:bookmarkEnd w:id="82"/>
    </w:p>
    <w:p w14:paraId="68E602BF" w14:textId="77777777" w:rsidR="00A67B6D" w:rsidRPr="00A67B6D" w:rsidRDefault="00A67B6D" w:rsidP="002F7C56">
      <w:pPr>
        <w:spacing w:after="0"/>
        <w:jc w:val="both"/>
        <w:outlineLvl w:val="0"/>
        <w:rPr>
          <w:rFonts w:ascii="Times New Roman" w:hAnsi="Times New Roman" w:cs="Times New Roman"/>
          <w:sz w:val="28"/>
          <w:szCs w:val="28"/>
        </w:rPr>
      </w:pPr>
      <w:bookmarkStart w:id="83" w:name="_Toc74580535"/>
      <w:r w:rsidRPr="00A67B6D">
        <w:rPr>
          <w:rFonts w:ascii="Times New Roman" w:hAnsi="Times New Roman" w:cs="Times New Roman"/>
          <w:sz w:val="28"/>
          <w:szCs w:val="28"/>
        </w:rPr>
        <w:t>('511', '211', '111', '04.11.2021', 'среда, 17 ноября', '36045', '411'),</w:t>
      </w:r>
      <w:bookmarkEnd w:id="83"/>
    </w:p>
    <w:p w14:paraId="5B044BE0" w14:textId="77777777" w:rsidR="00A67B6D" w:rsidRPr="00A67B6D" w:rsidRDefault="00A67B6D" w:rsidP="002F7C56">
      <w:pPr>
        <w:spacing w:after="0"/>
        <w:jc w:val="both"/>
        <w:outlineLvl w:val="0"/>
        <w:rPr>
          <w:rFonts w:ascii="Times New Roman" w:hAnsi="Times New Roman" w:cs="Times New Roman"/>
          <w:sz w:val="28"/>
          <w:szCs w:val="28"/>
        </w:rPr>
      </w:pPr>
      <w:bookmarkStart w:id="84" w:name="_Toc74580536"/>
      <w:r w:rsidRPr="00A67B6D">
        <w:rPr>
          <w:rFonts w:ascii="Times New Roman" w:hAnsi="Times New Roman" w:cs="Times New Roman"/>
          <w:sz w:val="28"/>
          <w:szCs w:val="28"/>
        </w:rPr>
        <w:t>('512', '212', '112', '20.11.2021', 'воскресенье, 12 декабря', '10956', '412'),</w:t>
      </w:r>
      <w:bookmarkEnd w:id="84"/>
    </w:p>
    <w:p w14:paraId="4EDFBF32" w14:textId="77777777" w:rsidR="00A67B6D" w:rsidRPr="00A67B6D" w:rsidRDefault="00A67B6D" w:rsidP="002F7C56">
      <w:pPr>
        <w:spacing w:after="0"/>
        <w:jc w:val="both"/>
        <w:outlineLvl w:val="0"/>
        <w:rPr>
          <w:rFonts w:ascii="Times New Roman" w:hAnsi="Times New Roman" w:cs="Times New Roman"/>
          <w:sz w:val="28"/>
          <w:szCs w:val="28"/>
        </w:rPr>
      </w:pPr>
      <w:bookmarkStart w:id="85" w:name="_Toc74580537"/>
      <w:r w:rsidRPr="00A67B6D">
        <w:rPr>
          <w:rFonts w:ascii="Times New Roman" w:hAnsi="Times New Roman" w:cs="Times New Roman"/>
          <w:sz w:val="28"/>
          <w:szCs w:val="28"/>
        </w:rPr>
        <w:t>('513', '213', '113', '06.12.2021', 'четверг, 16 декабря', '17900', '413'),</w:t>
      </w:r>
      <w:bookmarkEnd w:id="85"/>
    </w:p>
    <w:p w14:paraId="78B6AD70" w14:textId="77777777" w:rsidR="00A67B6D" w:rsidRPr="00A67B6D" w:rsidRDefault="00A67B6D" w:rsidP="002F7C56">
      <w:pPr>
        <w:spacing w:after="0"/>
        <w:jc w:val="both"/>
        <w:outlineLvl w:val="0"/>
        <w:rPr>
          <w:rFonts w:ascii="Times New Roman" w:hAnsi="Times New Roman" w:cs="Times New Roman"/>
          <w:sz w:val="28"/>
          <w:szCs w:val="28"/>
        </w:rPr>
      </w:pPr>
      <w:bookmarkStart w:id="86" w:name="_Toc74580538"/>
      <w:r w:rsidRPr="00A67B6D">
        <w:rPr>
          <w:rFonts w:ascii="Times New Roman" w:hAnsi="Times New Roman" w:cs="Times New Roman"/>
          <w:sz w:val="28"/>
          <w:szCs w:val="28"/>
        </w:rPr>
        <w:t>('514', '214', '114', '11.09.2021', 'воскресенье, 26 сентября', '9195', '414'),</w:t>
      </w:r>
      <w:bookmarkEnd w:id="86"/>
    </w:p>
    <w:p w14:paraId="13289E72" w14:textId="77777777" w:rsidR="00A67B6D" w:rsidRPr="00A67B6D" w:rsidRDefault="00A67B6D" w:rsidP="002F7C56">
      <w:pPr>
        <w:spacing w:after="0"/>
        <w:jc w:val="both"/>
        <w:outlineLvl w:val="0"/>
        <w:rPr>
          <w:rFonts w:ascii="Times New Roman" w:hAnsi="Times New Roman" w:cs="Times New Roman"/>
          <w:sz w:val="28"/>
          <w:szCs w:val="28"/>
        </w:rPr>
      </w:pPr>
      <w:bookmarkStart w:id="87" w:name="_Toc74580539"/>
      <w:r w:rsidRPr="00A67B6D">
        <w:rPr>
          <w:rFonts w:ascii="Times New Roman" w:hAnsi="Times New Roman" w:cs="Times New Roman"/>
          <w:sz w:val="28"/>
          <w:szCs w:val="28"/>
        </w:rPr>
        <w:t>('515', '215', '115', '10.01.2021', 'четверг, 28 января', '33186', '415'),</w:t>
      </w:r>
      <w:bookmarkEnd w:id="87"/>
    </w:p>
    <w:p w14:paraId="18533F87" w14:textId="77777777" w:rsidR="00A67B6D" w:rsidRPr="00A67B6D" w:rsidRDefault="00A67B6D" w:rsidP="002F7C56">
      <w:pPr>
        <w:spacing w:after="0"/>
        <w:jc w:val="both"/>
        <w:outlineLvl w:val="0"/>
        <w:rPr>
          <w:rFonts w:ascii="Times New Roman" w:hAnsi="Times New Roman" w:cs="Times New Roman"/>
          <w:sz w:val="28"/>
          <w:szCs w:val="28"/>
        </w:rPr>
      </w:pPr>
      <w:bookmarkStart w:id="88" w:name="_Toc74580540"/>
      <w:r w:rsidRPr="00A67B6D">
        <w:rPr>
          <w:rFonts w:ascii="Times New Roman" w:hAnsi="Times New Roman" w:cs="Times New Roman"/>
          <w:sz w:val="28"/>
          <w:szCs w:val="28"/>
        </w:rPr>
        <w:t>('516', '216', '116', '27.02.2021', 'вторник, 16 марта', '22758', '416'),</w:t>
      </w:r>
      <w:bookmarkEnd w:id="88"/>
    </w:p>
    <w:p w14:paraId="4CB8D5CA" w14:textId="77777777" w:rsidR="00A67B6D" w:rsidRPr="00A67B6D" w:rsidRDefault="00A67B6D" w:rsidP="002F7C56">
      <w:pPr>
        <w:spacing w:after="0"/>
        <w:jc w:val="both"/>
        <w:outlineLvl w:val="0"/>
        <w:rPr>
          <w:rFonts w:ascii="Times New Roman" w:hAnsi="Times New Roman" w:cs="Times New Roman"/>
          <w:sz w:val="28"/>
          <w:szCs w:val="28"/>
        </w:rPr>
      </w:pPr>
      <w:bookmarkStart w:id="89" w:name="_Toc74580541"/>
      <w:r w:rsidRPr="00A67B6D">
        <w:rPr>
          <w:rFonts w:ascii="Times New Roman" w:hAnsi="Times New Roman" w:cs="Times New Roman"/>
          <w:sz w:val="28"/>
          <w:szCs w:val="28"/>
        </w:rPr>
        <w:t>('517', '217', '117', '31.07.2021', 'понедельник, 30 августа', '12572', '417'),</w:t>
      </w:r>
      <w:bookmarkEnd w:id="89"/>
    </w:p>
    <w:p w14:paraId="69EE859D" w14:textId="77777777" w:rsidR="00A67B6D" w:rsidRPr="00A67B6D" w:rsidRDefault="00A67B6D" w:rsidP="002F7C56">
      <w:pPr>
        <w:spacing w:after="0"/>
        <w:jc w:val="both"/>
        <w:outlineLvl w:val="0"/>
        <w:rPr>
          <w:rFonts w:ascii="Times New Roman" w:hAnsi="Times New Roman" w:cs="Times New Roman"/>
          <w:sz w:val="28"/>
          <w:szCs w:val="28"/>
        </w:rPr>
      </w:pPr>
      <w:bookmarkStart w:id="90" w:name="_Toc74580542"/>
      <w:r w:rsidRPr="00A67B6D">
        <w:rPr>
          <w:rFonts w:ascii="Times New Roman" w:hAnsi="Times New Roman" w:cs="Times New Roman"/>
          <w:sz w:val="28"/>
          <w:szCs w:val="28"/>
        </w:rPr>
        <w:t>('518', '218', '118', '06.02.2021', 'вторник, 23 февраля', '12572', '418'),</w:t>
      </w:r>
      <w:bookmarkEnd w:id="90"/>
    </w:p>
    <w:p w14:paraId="21600D08" w14:textId="7E88D310" w:rsidR="00A67B6D" w:rsidRPr="00A67B6D" w:rsidRDefault="00A67B6D" w:rsidP="002F7C56">
      <w:pPr>
        <w:spacing w:after="0"/>
        <w:jc w:val="both"/>
        <w:outlineLvl w:val="0"/>
        <w:rPr>
          <w:rFonts w:ascii="Times New Roman" w:hAnsi="Times New Roman" w:cs="Times New Roman"/>
          <w:sz w:val="28"/>
          <w:szCs w:val="28"/>
        </w:rPr>
      </w:pPr>
      <w:bookmarkStart w:id="91" w:name="_Toc74580543"/>
      <w:r w:rsidRPr="00A67B6D">
        <w:rPr>
          <w:rFonts w:ascii="Times New Roman" w:hAnsi="Times New Roman" w:cs="Times New Roman"/>
          <w:sz w:val="28"/>
          <w:szCs w:val="28"/>
        </w:rPr>
        <w:t>('519', '219', '119', '05.12.2021', 'вторник, 21 декабря', '22833', '419')</w:t>
      </w:r>
      <w:bookmarkEnd w:id="91"/>
    </w:p>
    <w:p w14:paraId="70E4EEF6" w14:textId="77777777" w:rsidR="00A67B6D" w:rsidRPr="00A67B6D" w:rsidRDefault="00A67B6D" w:rsidP="00F62E7A">
      <w:pPr>
        <w:spacing w:after="0"/>
        <w:jc w:val="center"/>
        <w:outlineLvl w:val="0"/>
        <w:rPr>
          <w:rFonts w:ascii="Times New Roman" w:hAnsi="Times New Roman" w:cs="Times New Roman"/>
          <w:b/>
          <w:sz w:val="36"/>
          <w:szCs w:val="36"/>
        </w:rPr>
      </w:pPr>
    </w:p>
    <w:p w14:paraId="5CAC813F" w14:textId="77777777" w:rsidR="00A67B6D" w:rsidRPr="00A67B6D" w:rsidRDefault="00A67B6D" w:rsidP="00826A2B">
      <w:pPr>
        <w:spacing w:after="0"/>
        <w:outlineLvl w:val="0"/>
        <w:rPr>
          <w:rFonts w:ascii="Times New Roman" w:hAnsi="Times New Roman" w:cs="Times New Roman"/>
          <w:b/>
          <w:sz w:val="36"/>
          <w:szCs w:val="36"/>
        </w:rPr>
      </w:pPr>
    </w:p>
    <w:p w14:paraId="2DE927A2" w14:textId="5EB003D3" w:rsidR="00F62E7A" w:rsidRDefault="00F62E7A" w:rsidP="00F62E7A">
      <w:pPr>
        <w:spacing w:after="0"/>
        <w:jc w:val="center"/>
        <w:outlineLvl w:val="0"/>
        <w:rPr>
          <w:rFonts w:ascii="Times New Roman" w:hAnsi="Times New Roman" w:cs="Times New Roman"/>
          <w:b/>
          <w:sz w:val="36"/>
          <w:szCs w:val="36"/>
        </w:rPr>
      </w:pPr>
      <w:bookmarkStart w:id="92" w:name="_Toc74580544"/>
      <w:r w:rsidRPr="00A67B6D">
        <w:rPr>
          <w:rFonts w:ascii="Times New Roman" w:hAnsi="Times New Roman" w:cs="Times New Roman"/>
          <w:b/>
          <w:sz w:val="36"/>
          <w:szCs w:val="36"/>
        </w:rPr>
        <w:t>Заключение</w:t>
      </w:r>
      <w:bookmarkEnd w:id="92"/>
    </w:p>
    <w:p w14:paraId="580C9717" w14:textId="77777777" w:rsidR="00A67B6D" w:rsidRPr="00A67B6D" w:rsidRDefault="00A67B6D" w:rsidP="00F62E7A">
      <w:pPr>
        <w:spacing w:after="0"/>
        <w:jc w:val="center"/>
        <w:outlineLvl w:val="0"/>
        <w:rPr>
          <w:rFonts w:ascii="Times New Roman" w:hAnsi="Times New Roman" w:cs="Times New Roman"/>
          <w:b/>
          <w:sz w:val="36"/>
          <w:szCs w:val="36"/>
        </w:rPr>
      </w:pPr>
    </w:p>
    <w:p w14:paraId="218FA320" w14:textId="39E8706B" w:rsidR="00F62E7A" w:rsidRPr="002037FE" w:rsidRDefault="00CB311D" w:rsidP="00F37C19">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В ходе прохождения практики п</w:t>
      </w:r>
      <w:r w:rsidR="00F62E7A" w:rsidRPr="002037FE">
        <w:rPr>
          <w:rFonts w:ascii="Times New Roman" w:hAnsi="Times New Roman" w:cs="Times New Roman"/>
          <w:sz w:val="28"/>
          <w:szCs w:val="28"/>
        </w:rPr>
        <w:t xml:space="preserve">олученные навыки </w:t>
      </w:r>
      <w:r w:rsidR="00F37C19" w:rsidRPr="002037FE">
        <w:rPr>
          <w:rFonts w:ascii="Times New Roman" w:hAnsi="Times New Roman" w:cs="Times New Roman"/>
          <w:sz w:val="28"/>
          <w:szCs w:val="28"/>
        </w:rPr>
        <w:t xml:space="preserve">были основаны на </w:t>
      </w:r>
      <w:r w:rsidR="00F37C19" w:rsidRPr="002037FE">
        <w:rPr>
          <w:rFonts w:ascii="Times New Roman" w:hAnsi="Times New Roman" w:cs="Times New Roman"/>
          <w:bCs/>
          <w:sz w:val="28"/>
          <w:szCs w:val="28"/>
        </w:rPr>
        <w:t xml:space="preserve">получении первичных навыков научно-исследовательской работы. </w:t>
      </w:r>
      <w:r w:rsidRPr="002037FE">
        <w:rPr>
          <w:rFonts w:ascii="Times New Roman" w:hAnsi="Times New Roman" w:cs="Times New Roman"/>
          <w:bCs/>
          <w:sz w:val="28"/>
          <w:szCs w:val="28"/>
        </w:rPr>
        <w:t>Б</w:t>
      </w:r>
      <w:r w:rsidR="00F37C19" w:rsidRPr="002037FE">
        <w:rPr>
          <w:rFonts w:ascii="Times New Roman" w:hAnsi="Times New Roman" w:cs="Times New Roman"/>
          <w:bCs/>
          <w:sz w:val="28"/>
          <w:szCs w:val="28"/>
        </w:rPr>
        <w:t>ыл</w:t>
      </w:r>
      <w:r w:rsidR="00463702">
        <w:rPr>
          <w:rFonts w:ascii="Times New Roman" w:hAnsi="Times New Roman" w:cs="Times New Roman"/>
          <w:bCs/>
          <w:sz w:val="28"/>
          <w:szCs w:val="28"/>
        </w:rPr>
        <w:t>и</w:t>
      </w:r>
      <w:r w:rsidR="00F37C19" w:rsidRPr="002037FE">
        <w:rPr>
          <w:rFonts w:ascii="Times New Roman" w:hAnsi="Times New Roman" w:cs="Times New Roman"/>
          <w:bCs/>
          <w:sz w:val="28"/>
          <w:szCs w:val="28"/>
        </w:rPr>
        <w:t xml:space="preserve"> рассмотрен</w:t>
      </w:r>
      <w:r w:rsidR="00463702">
        <w:rPr>
          <w:rFonts w:ascii="Times New Roman" w:hAnsi="Times New Roman" w:cs="Times New Roman"/>
          <w:bCs/>
          <w:sz w:val="28"/>
          <w:szCs w:val="28"/>
        </w:rPr>
        <w:t>ы</w:t>
      </w:r>
      <w:r w:rsidR="00F37C19" w:rsidRPr="002037FE">
        <w:rPr>
          <w:rFonts w:ascii="Times New Roman" w:hAnsi="Times New Roman" w:cs="Times New Roman"/>
          <w:bCs/>
          <w:sz w:val="28"/>
          <w:szCs w:val="28"/>
        </w:rPr>
        <w:t xml:space="preserve"> </w:t>
      </w:r>
      <w:r w:rsidR="00463702" w:rsidRPr="00463702">
        <w:rPr>
          <w:rFonts w:ascii="Times New Roman" w:hAnsi="Times New Roman" w:cs="Times New Roman"/>
          <w:sz w:val="28"/>
          <w:szCs w:val="28"/>
        </w:rPr>
        <w:t>Этапы научно-исследовательской работы</w:t>
      </w:r>
      <w:r w:rsidR="00463702">
        <w:rPr>
          <w:rFonts w:ascii="Times New Roman" w:hAnsi="Times New Roman" w:cs="Times New Roman"/>
          <w:sz w:val="28"/>
          <w:szCs w:val="28"/>
        </w:rPr>
        <w:t xml:space="preserve">. </w:t>
      </w:r>
      <w:r w:rsidR="00463702" w:rsidRPr="007836C7">
        <w:rPr>
          <w:rFonts w:ascii="Times New Roman" w:hAnsi="Times New Roman" w:cs="Times New Roman"/>
        </w:rPr>
        <w:t xml:space="preserve"> </w:t>
      </w:r>
      <w:r w:rsidR="00463702">
        <w:rPr>
          <w:rFonts w:ascii="Times New Roman" w:hAnsi="Times New Roman" w:cs="Times New Roman"/>
          <w:sz w:val="28"/>
          <w:szCs w:val="28"/>
        </w:rPr>
        <w:t xml:space="preserve">Благодаря данным </w:t>
      </w:r>
      <w:r w:rsidR="00463702" w:rsidRPr="002037FE">
        <w:rPr>
          <w:rFonts w:ascii="Times New Roman" w:hAnsi="Times New Roman" w:cs="Times New Roman"/>
          <w:sz w:val="28"/>
          <w:szCs w:val="28"/>
        </w:rPr>
        <w:t>этапам</w:t>
      </w:r>
      <w:r w:rsidR="00264CF8">
        <w:rPr>
          <w:rFonts w:ascii="Times New Roman" w:hAnsi="Times New Roman" w:cs="Times New Roman"/>
          <w:sz w:val="28"/>
          <w:szCs w:val="28"/>
        </w:rPr>
        <w:t xml:space="preserve"> и общему плану создания научно-исследовательской работы,</w:t>
      </w:r>
      <w:r w:rsidR="00F37C19" w:rsidRPr="002037FE">
        <w:rPr>
          <w:rFonts w:ascii="Times New Roman" w:hAnsi="Times New Roman" w:cs="Times New Roman"/>
          <w:sz w:val="28"/>
          <w:szCs w:val="28"/>
        </w:rPr>
        <w:t xml:space="preserve"> мы можем </w:t>
      </w:r>
      <w:r w:rsidR="00463702">
        <w:rPr>
          <w:rFonts w:ascii="Times New Roman" w:hAnsi="Times New Roman" w:cs="Times New Roman"/>
          <w:sz w:val="28"/>
          <w:szCs w:val="28"/>
        </w:rPr>
        <w:t>максимально эффективно и подробно разработать, и создать работу</w:t>
      </w:r>
      <w:r w:rsidR="00264CF8">
        <w:rPr>
          <w:rFonts w:ascii="Times New Roman" w:hAnsi="Times New Roman" w:cs="Times New Roman"/>
          <w:sz w:val="28"/>
          <w:szCs w:val="28"/>
        </w:rPr>
        <w:t xml:space="preserve"> практически</w:t>
      </w:r>
      <w:r w:rsidR="00463702">
        <w:rPr>
          <w:rFonts w:ascii="Times New Roman" w:hAnsi="Times New Roman" w:cs="Times New Roman"/>
          <w:sz w:val="28"/>
          <w:szCs w:val="28"/>
        </w:rPr>
        <w:t xml:space="preserve"> любой сложности и функциональности,</w:t>
      </w:r>
      <w:r w:rsidRPr="002037FE">
        <w:rPr>
          <w:rFonts w:ascii="Times New Roman" w:hAnsi="Times New Roman" w:cs="Times New Roman"/>
          <w:sz w:val="28"/>
          <w:szCs w:val="28"/>
        </w:rPr>
        <w:t xml:space="preserve"> изучена литература и написан реферат.</w:t>
      </w:r>
    </w:p>
    <w:p w14:paraId="090D20C7" w14:textId="66F4BC62" w:rsidR="00F37C19" w:rsidRPr="002037FE" w:rsidRDefault="00F37C19" w:rsidP="00F37C19">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В практической части была ра</w:t>
      </w:r>
      <w:r w:rsidR="00463702">
        <w:rPr>
          <w:rFonts w:ascii="Times New Roman" w:hAnsi="Times New Roman" w:cs="Times New Roman"/>
          <w:sz w:val="28"/>
          <w:szCs w:val="28"/>
        </w:rPr>
        <w:t>ссмотрена работа с базами данных «Работа отеля»</w:t>
      </w:r>
      <w:r w:rsidRPr="002037FE">
        <w:rPr>
          <w:rFonts w:ascii="Times New Roman" w:hAnsi="Times New Roman" w:cs="Times New Roman"/>
          <w:sz w:val="28"/>
          <w:szCs w:val="28"/>
        </w:rPr>
        <w:t xml:space="preserve">. В частности, работа в программном продукте от </w:t>
      </w:r>
      <w:r w:rsidRPr="002037FE">
        <w:rPr>
          <w:rFonts w:ascii="Times New Roman" w:hAnsi="Times New Roman" w:cs="Times New Roman"/>
          <w:sz w:val="28"/>
          <w:szCs w:val="28"/>
          <w:lang w:val="en-US"/>
        </w:rPr>
        <w:t>Microsoft</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SQL</w:t>
      </w:r>
      <w:r w:rsidRPr="002037FE">
        <w:rPr>
          <w:rFonts w:ascii="Times New Roman" w:hAnsi="Times New Roman" w:cs="Times New Roman"/>
          <w:sz w:val="28"/>
          <w:szCs w:val="28"/>
        </w:rPr>
        <w:t xml:space="preserve"> </w:t>
      </w:r>
      <w:r w:rsidRPr="002037FE">
        <w:rPr>
          <w:rFonts w:ascii="Times New Roman" w:hAnsi="Times New Roman" w:cs="Times New Roman"/>
          <w:sz w:val="28"/>
          <w:szCs w:val="28"/>
          <w:lang w:val="en-US"/>
        </w:rPr>
        <w:t>server</w:t>
      </w:r>
      <w:r w:rsidRPr="002037FE">
        <w:rPr>
          <w:rFonts w:ascii="Times New Roman" w:hAnsi="Times New Roman" w:cs="Times New Roman"/>
          <w:sz w:val="28"/>
          <w:szCs w:val="28"/>
        </w:rPr>
        <w:t xml:space="preserve">. В котором и создавалась база данных. </w:t>
      </w:r>
    </w:p>
    <w:p w14:paraId="18AE2088" w14:textId="5E335215" w:rsidR="00F37C19" w:rsidRPr="002037FE" w:rsidRDefault="00F37C19" w:rsidP="00F37C19">
      <w:pPr>
        <w:spacing w:after="0" w:line="360" w:lineRule="auto"/>
        <w:ind w:firstLine="709"/>
        <w:jc w:val="both"/>
        <w:rPr>
          <w:rFonts w:ascii="Times New Roman" w:hAnsi="Times New Roman" w:cs="Times New Roman"/>
          <w:sz w:val="28"/>
          <w:szCs w:val="28"/>
        </w:rPr>
      </w:pPr>
      <w:r w:rsidRPr="002037FE">
        <w:rPr>
          <w:rFonts w:ascii="Times New Roman" w:hAnsi="Times New Roman" w:cs="Times New Roman"/>
          <w:sz w:val="28"/>
          <w:szCs w:val="28"/>
        </w:rPr>
        <w:t>Была создана база данных, далее создал таблицы. Следующим этапом было произведено заполнение таблиц базы данных. Далее с введенными данными было произведено манипулирование, в частности запросы на вывод интересующей информации</w:t>
      </w:r>
      <w:r w:rsidR="00CB311D" w:rsidRPr="002037FE">
        <w:rPr>
          <w:rFonts w:ascii="Times New Roman" w:hAnsi="Times New Roman" w:cs="Times New Roman"/>
          <w:sz w:val="28"/>
          <w:szCs w:val="28"/>
        </w:rPr>
        <w:t>, выполнены числовые ычисления.</w:t>
      </w:r>
    </w:p>
    <w:p w14:paraId="1B8E9253" w14:textId="77777777" w:rsidR="00F37C19" w:rsidRPr="002037FE" w:rsidRDefault="00F37C19" w:rsidP="00F37C19">
      <w:pPr>
        <w:spacing w:after="0"/>
        <w:ind w:firstLine="709"/>
        <w:jc w:val="both"/>
        <w:rPr>
          <w:rFonts w:ascii="Times New Roman" w:hAnsi="Times New Roman" w:cs="Times New Roman"/>
          <w:sz w:val="28"/>
          <w:szCs w:val="28"/>
        </w:rPr>
      </w:pPr>
    </w:p>
    <w:sectPr w:rsidR="00F37C19" w:rsidRPr="002037FE" w:rsidSect="006B1FC6">
      <w:footerReference w:type="default" r:id="rId37"/>
      <w:pgSz w:w="11906" w:h="16838"/>
      <w:pgMar w:top="568" w:right="851" w:bottom="567"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7CD4BD" w14:textId="77777777" w:rsidR="00543EAE" w:rsidRDefault="00543EAE" w:rsidP="006B1FC6">
      <w:pPr>
        <w:spacing w:after="0" w:line="240" w:lineRule="auto"/>
      </w:pPr>
      <w:r>
        <w:separator/>
      </w:r>
    </w:p>
  </w:endnote>
  <w:endnote w:type="continuationSeparator" w:id="0">
    <w:p w14:paraId="65ACBBFF" w14:textId="77777777" w:rsidR="00543EAE" w:rsidRDefault="00543EAE" w:rsidP="006B1F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1803938"/>
      <w:docPartObj>
        <w:docPartGallery w:val="Page Numbers (Bottom of Page)"/>
        <w:docPartUnique/>
      </w:docPartObj>
    </w:sdtPr>
    <w:sdtEndPr/>
    <w:sdtContent>
      <w:p w14:paraId="3873A4A4" w14:textId="12BDCED3" w:rsidR="007A7B68" w:rsidRDefault="007A7B68">
        <w:pPr>
          <w:pStyle w:val="ac"/>
          <w:jc w:val="center"/>
        </w:pPr>
        <w:r>
          <w:fldChar w:fldCharType="begin"/>
        </w:r>
        <w:r>
          <w:instrText>PAGE   \* MERGEFORMAT</w:instrText>
        </w:r>
        <w:r>
          <w:fldChar w:fldCharType="separate"/>
        </w:r>
        <w:r w:rsidR="00543EAE">
          <w:rPr>
            <w:noProof/>
          </w:rPr>
          <w:t>1</w:t>
        </w:r>
        <w:r>
          <w:fldChar w:fldCharType="end"/>
        </w:r>
      </w:p>
    </w:sdtContent>
  </w:sdt>
  <w:p w14:paraId="6B62CAF7" w14:textId="77777777" w:rsidR="007A7B68" w:rsidRDefault="007A7B68">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9823270"/>
      <w:docPartObj>
        <w:docPartGallery w:val="Page Numbers (Bottom of Page)"/>
        <w:docPartUnique/>
      </w:docPartObj>
    </w:sdtPr>
    <w:sdtEndPr/>
    <w:sdtContent>
      <w:p w14:paraId="28F62C4B" w14:textId="3D13FD4F" w:rsidR="007836C7" w:rsidRDefault="007836C7">
        <w:pPr>
          <w:pStyle w:val="ac"/>
          <w:jc w:val="center"/>
        </w:pPr>
        <w:r>
          <w:fldChar w:fldCharType="begin"/>
        </w:r>
        <w:r>
          <w:instrText>PAGE   \* MERGEFORMAT</w:instrText>
        </w:r>
        <w:r>
          <w:fldChar w:fldCharType="separate"/>
        </w:r>
        <w:r w:rsidR="00954602">
          <w:rPr>
            <w:noProof/>
          </w:rPr>
          <w:t>28</w:t>
        </w:r>
        <w:r>
          <w:fldChar w:fldCharType="end"/>
        </w:r>
      </w:p>
    </w:sdtContent>
  </w:sdt>
  <w:p w14:paraId="60327C41" w14:textId="77777777" w:rsidR="007836C7" w:rsidRDefault="007836C7">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F322D0" w14:textId="77777777" w:rsidR="00543EAE" w:rsidRDefault="00543EAE" w:rsidP="006B1FC6">
      <w:pPr>
        <w:spacing w:after="0" w:line="240" w:lineRule="auto"/>
      </w:pPr>
      <w:r>
        <w:separator/>
      </w:r>
    </w:p>
  </w:footnote>
  <w:footnote w:type="continuationSeparator" w:id="0">
    <w:p w14:paraId="299D98A3" w14:textId="77777777" w:rsidR="00543EAE" w:rsidRDefault="00543EAE" w:rsidP="006B1F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C48D1"/>
    <w:multiLevelType w:val="hybridMultilevel"/>
    <w:tmpl w:val="1DE681C8"/>
    <w:lvl w:ilvl="0" w:tplc="E0A24EFA">
      <w:start w:val="1"/>
      <w:numFmt w:val="decimal"/>
      <w:lvlText w:val="%1."/>
      <w:lvlJc w:val="left"/>
      <w:pPr>
        <w:ind w:left="405" w:hanging="360"/>
      </w:pPr>
      <w:rPr>
        <w:rFonts w:hint="default"/>
        <w:color w:val="auto"/>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1" w15:restartNumberingAfterBreak="0">
    <w:nsid w:val="0E80017E"/>
    <w:multiLevelType w:val="multilevel"/>
    <w:tmpl w:val="E34C7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96119F"/>
    <w:multiLevelType w:val="hybridMultilevel"/>
    <w:tmpl w:val="424251E2"/>
    <w:lvl w:ilvl="0" w:tplc="E0A24EFA">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F5C3D45"/>
    <w:multiLevelType w:val="multilevel"/>
    <w:tmpl w:val="5BB47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8090BD1"/>
    <w:multiLevelType w:val="multilevel"/>
    <w:tmpl w:val="2A186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A14971"/>
    <w:multiLevelType w:val="hybridMultilevel"/>
    <w:tmpl w:val="41BAE8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A354DB4"/>
    <w:multiLevelType w:val="multilevel"/>
    <w:tmpl w:val="57A0F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DB45D36"/>
    <w:multiLevelType w:val="hybridMultilevel"/>
    <w:tmpl w:val="5B2658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CA75F5C"/>
    <w:multiLevelType w:val="multilevel"/>
    <w:tmpl w:val="3FDE7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162B93"/>
    <w:multiLevelType w:val="multilevel"/>
    <w:tmpl w:val="A2307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D79454C"/>
    <w:multiLevelType w:val="multilevel"/>
    <w:tmpl w:val="81226B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DA35E0"/>
    <w:multiLevelType w:val="multilevel"/>
    <w:tmpl w:val="D5B04F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color w:val="232323"/>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92A3D8E"/>
    <w:multiLevelType w:val="multilevel"/>
    <w:tmpl w:val="6B447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99661E6"/>
    <w:multiLevelType w:val="multilevel"/>
    <w:tmpl w:val="06EAB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9A77656"/>
    <w:multiLevelType w:val="multilevel"/>
    <w:tmpl w:val="02B4E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E0624D2"/>
    <w:multiLevelType w:val="multilevel"/>
    <w:tmpl w:val="962CB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4C7AF5"/>
    <w:multiLevelType w:val="multilevel"/>
    <w:tmpl w:val="93C0DA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8245C1C"/>
    <w:multiLevelType w:val="hybridMultilevel"/>
    <w:tmpl w:val="288602E0"/>
    <w:lvl w:ilvl="0" w:tplc="E0A24EFA">
      <w:start w:val="1"/>
      <w:numFmt w:val="decimal"/>
      <w:lvlText w:val="%1."/>
      <w:lvlJc w:val="left"/>
      <w:pPr>
        <w:ind w:left="625" w:hanging="360"/>
      </w:pPr>
      <w:rPr>
        <w:rFonts w:hint="default"/>
        <w:color w:val="auto"/>
      </w:rPr>
    </w:lvl>
    <w:lvl w:ilvl="1" w:tplc="04190019" w:tentative="1">
      <w:start w:val="1"/>
      <w:numFmt w:val="lowerLetter"/>
      <w:lvlText w:val="%2."/>
      <w:lvlJc w:val="left"/>
      <w:pPr>
        <w:ind w:left="1660" w:hanging="360"/>
      </w:pPr>
    </w:lvl>
    <w:lvl w:ilvl="2" w:tplc="0419001B" w:tentative="1">
      <w:start w:val="1"/>
      <w:numFmt w:val="lowerRoman"/>
      <w:lvlText w:val="%3."/>
      <w:lvlJc w:val="right"/>
      <w:pPr>
        <w:ind w:left="2380" w:hanging="180"/>
      </w:pPr>
    </w:lvl>
    <w:lvl w:ilvl="3" w:tplc="0419000F" w:tentative="1">
      <w:start w:val="1"/>
      <w:numFmt w:val="decimal"/>
      <w:lvlText w:val="%4."/>
      <w:lvlJc w:val="left"/>
      <w:pPr>
        <w:ind w:left="3100" w:hanging="360"/>
      </w:pPr>
    </w:lvl>
    <w:lvl w:ilvl="4" w:tplc="04190019" w:tentative="1">
      <w:start w:val="1"/>
      <w:numFmt w:val="lowerLetter"/>
      <w:lvlText w:val="%5."/>
      <w:lvlJc w:val="left"/>
      <w:pPr>
        <w:ind w:left="3820" w:hanging="360"/>
      </w:pPr>
    </w:lvl>
    <w:lvl w:ilvl="5" w:tplc="0419001B" w:tentative="1">
      <w:start w:val="1"/>
      <w:numFmt w:val="lowerRoman"/>
      <w:lvlText w:val="%6."/>
      <w:lvlJc w:val="right"/>
      <w:pPr>
        <w:ind w:left="4540" w:hanging="180"/>
      </w:pPr>
    </w:lvl>
    <w:lvl w:ilvl="6" w:tplc="0419000F" w:tentative="1">
      <w:start w:val="1"/>
      <w:numFmt w:val="decimal"/>
      <w:lvlText w:val="%7."/>
      <w:lvlJc w:val="left"/>
      <w:pPr>
        <w:ind w:left="5260" w:hanging="360"/>
      </w:pPr>
    </w:lvl>
    <w:lvl w:ilvl="7" w:tplc="04190019" w:tentative="1">
      <w:start w:val="1"/>
      <w:numFmt w:val="lowerLetter"/>
      <w:lvlText w:val="%8."/>
      <w:lvlJc w:val="left"/>
      <w:pPr>
        <w:ind w:left="5980" w:hanging="360"/>
      </w:pPr>
    </w:lvl>
    <w:lvl w:ilvl="8" w:tplc="0419001B" w:tentative="1">
      <w:start w:val="1"/>
      <w:numFmt w:val="lowerRoman"/>
      <w:lvlText w:val="%9."/>
      <w:lvlJc w:val="right"/>
      <w:pPr>
        <w:ind w:left="6700" w:hanging="180"/>
      </w:pPr>
    </w:lvl>
  </w:abstractNum>
  <w:num w:numId="1">
    <w:abstractNumId w:val="0"/>
  </w:num>
  <w:num w:numId="2">
    <w:abstractNumId w:val="17"/>
  </w:num>
  <w:num w:numId="3">
    <w:abstractNumId w:val="2"/>
  </w:num>
  <w:num w:numId="4">
    <w:abstractNumId w:val="5"/>
  </w:num>
  <w:num w:numId="5">
    <w:abstractNumId w:val="12"/>
  </w:num>
  <w:num w:numId="6">
    <w:abstractNumId w:val="10"/>
  </w:num>
  <w:num w:numId="7">
    <w:abstractNumId w:val="15"/>
  </w:num>
  <w:num w:numId="8">
    <w:abstractNumId w:val="4"/>
  </w:num>
  <w:num w:numId="9">
    <w:abstractNumId w:val="16"/>
  </w:num>
  <w:num w:numId="10">
    <w:abstractNumId w:val="13"/>
  </w:num>
  <w:num w:numId="11">
    <w:abstractNumId w:val="8"/>
  </w:num>
  <w:num w:numId="12">
    <w:abstractNumId w:val="9"/>
  </w:num>
  <w:num w:numId="13">
    <w:abstractNumId w:val="11"/>
  </w:num>
  <w:num w:numId="14">
    <w:abstractNumId w:val="1"/>
  </w:num>
  <w:num w:numId="15">
    <w:abstractNumId w:val="6"/>
  </w:num>
  <w:num w:numId="16">
    <w:abstractNumId w:val="14"/>
  </w:num>
  <w:num w:numId="17">
    <w:abstractNumId w:val="3"/>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defaultTabStop w:val="708"/>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2EA2"/>
    <w:rsid w:val="00043B42"/>
    <w:rsid w:val="000851C4"/>
    <w:rsid w:val="00092EA2"/>
    <w:rsid w:val="00164904"/>
    <w:rsid w:val="001A2F93"/>
    <w:rsid w:val="001E051E"/>
    <w:rsid w:val="002037FE"/>
    <w:rsid w:val="00204513"/>
    <w:rsid w:val="00264CF8"/>
    <w:rsid w:val="00295D6B"/>
    <w:rsid w:val="002F7C56"/>
    <w:rsid w:val="003341E0"/>
    <w:rsid w:val="00356B7B"/>
    <w:rsid w:val="00377966"/>
    <w:rsid w:val="00385318"/>
    <w:rsid w:val="003A0852"/>
    <w:rsid w:val="003B3258"/>
    <w:rsid w:val="003D270A"/>
    <w:rsid w:val="003F16F1"/>
    <w:rsid w:val="00422338"/>
    <w:rsid w:val="00427F8A"/>
    <w:rsid w:val="00463702"/>
    <w:rsid w:val="00482794"/>
    <w:rsid w:val="004D54C6"/>
    <w:rsid w:val="004E519D"/>
    <w:rsid w:val="004E5F26"/>
    <w:rsid w:val="00524E06"/>
    <w:rsid w:val="00543EAE"/>
    <w:rsid w:val="005628A0"/>
    <w:rsid w:val="005727E5"/>
    <w:rsid w:val="005A0F67"/>
    <w:rsid w:val="00650301"/>
    <w:rsid w:val="00682E1D"/>
    <w:rsid w:val="006B133A"/>
    <w:rsid w:val="006B1FC6"/>
    <w:rsid w:val="00730425"/>
    <w:rsid w:val="00761ED3"/>
    <w:rsid w:val="007836C7"/>
    <w:rsid w:val="007A7B68"/>
    <w:rsid w:val="007D12DF"/>
    <w:rsid w:val="00816818"/>
    <w:rsid w:val="0082289A"/>
    <w:rsid w:val="00826A2B"/>
    <w:rsid w:val="008404FB"/>
    <w:rsid w:val="00846114"/>
    <w:rsid w:val="008D2E9A"/>
    <w:rsid w:val="00900D25"/>
    <w:rsid w:val="00953131"/>
    <w:rsid w:val="00954602"/>
    <w:rsid w:val="009F01CE"/>
    <w:rsid w:val="00A67B6D"/>
    <w:rsid w:val="00A810BF"/>
    <w:rsid w:val="00AB611D"/>
    <w:rsid w:val="00AD261F"/>
    <w:rsid w:val="00AF0AE2"/>
    <w:rsid w:val="00AF3574"/>
    <w:rsid w:val="00B07311"/>
    <w:rsid w:val="00B87010"/>
    <w:rsid w:val="00BB5FC4"/>
    <w:rsid w:val="00BC02B9"/>
    <w:rsid w:val="00BF3A76"/>
    <w:rsid w:val="00C029FA"/>
    <w:rsid w:val="00C0563F"/>
    <w:rsid w:val="00C25568"/>
    <w:rsid w:val="00C34BBD"/>
    <w:rsid w:val="00C411A4"/>
    <w:rsid w:val="00C55685"/>
    <w:rsid w:val="00C8555B"/>
    <w:rsid w:val="00CB311D"/>
    <w:rsid w:val="00D336A8"/>
    <w:rsid w:val="00D7108F"/>
    <w:rsid w:val="00DC3F78"/>
    <w:rsid w:val="00E0134D"/>
    <w:rsid w:val="00E439A9"/>
    <w:rsid w:val="00E752AD"/>
    <w:rsid w:val="00E95E96"/>
    <w:rsid w:val="00E9752D"/>
    <w:rsid w:val="00EF7940"/>
    <w:rsid w:val="00F37C19"/>
    <w:rsid w:val="00F62E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A8BB9"/>
  <w15:docId w15:val="{17A2F597-1522-474F-8F19-25DABB040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left="-57" w:right="-57"/>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2EA2"/>
    <w:pPr>
      <w:spacing w:after="200" w:line="276" w:lineRule="auto"/>
      <w:ind w:left="0" w:right="0"/>
      <w:jc w:val="left"/>
    </w:pPr>
  </w:style>
  <w:style w:type="paragraph" w:styleId="1">
    <w:name w:val="heading 1"/>
    <w:basedOn w:val="a"/>
    <w:next w:val="a"/>
    <w:link w:val="10"/>
    <w:uiPriority w:val="9"/>
    <w:qFormat/>
    <w:rsid w:val="00C55685"/>
    <w:pPr>
      <w:keepNext/>
      <w:keepLines/>
      <w:spacing w:after="0" w:line="360" w:lineRule="auto"/>
      <w:ind w:firstLine="709"/>
      <w:jc w:val="center"/>
      <w:outlineLvl w:val="0"/>
    </w:pPr>
    <w:rPr>
      <w:rFonts w:ascii="Times New Roman" w:eastAsiaTheme="majorEastAsia" w:hAnsi="Times New Roman" w:cstheme="majorBidi"/>
      <w:sz w:val="32"/>
      <w:szCs w:val="32"/>
    </w:rPr>
  </w:style>
  <w:style w:type="paragraph" w:styleId="2">
    <w:name w:val="heading 2"/>
    <w:basedOn w:val="a"/>
    <w:next w:val="a"/>
    <w:link w:val="20"/>
    <w:uiPriority w:val="9"/>
    <w:semiHidden/>
    <w:unhideWhenUsed/>
    <w:qFormat/>
    <w:rsid w:val="00C5568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92EA2"/>
    <w:pPr>
      <w:ind w:left="0" w:right="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9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0"/>
    <w:link w:val="HTML"/>
    <w:uiPriority w:val="99"/>
    <w:rsid w:val="00092EA2"/>
    <w:rPr>
      <w:rFonts w:ascii="Courier New" w:eastAsia="Times New Roman" w:hAnsi="Courier New" w:cs="Courier New"/>
      <w:sz w:val="20"/>
      <w:szCs w:val="20"/>
      <w:lang w:val="en-US"/>
    </w:rPr>
  </w:style>
  <w:style w:type="character" w:customStyle="1" w:styleId="21">
    <w:name w:val="Основной текст (2)_"/>
    <w:basedOn w:val="a0"/>
    <w:link w:val="22"/>
    <w:rsid w:val="00092EA2"/>
    <w:rPr>
      <w:rFonts w:ascii="Times New Roman" w:eastAsia="Times New Roman" w:hAnsi="Times New Roman" w:cs="Times New Roman"/>
      <w:sz w:val="20"/>
      <w:szCs w:val="20"/>
      <w:shd w:val="clear" w:color="auto" w:fill="FFFFFF"/>
    </w:rPr>
  </w:style>
  <w:style w:type="character" w:customStyle="1" w:styleId="2Calibri22pt">
    <w:name w:val="Основной текст (2) + Calibri;22 pt"/>
    <w:basedOn w:val="21"/>
    <w:rsid w:val="00092EA2"/>
    <w:rPr>
      <w:rFonts w:ascii="Calibri" w:eastAsia="Calibri" w:hAnsi="Calibri" w:cs="Calibri"/>
      <w:color w:val="000000"/>
      <w:spacing w:val="0"/>
      <w:w w:val="100"/>
      <w:position w:val="0"/>
      <w:sz w:val="44"/>
      <w:szCs w:val="44"/>
      <w:shd w:val="clear" w:color="auto" w:fill="FFFFFF"/>
      <w:lang w:val="ru-RU" w:eastAsia="ru-RU" w:bidi="ru-RU"/>
    </w:rPr>
  </w:style>
  <w:style w:type="paragraph" w:customStyle="1" w:styleId="22">
    <w:name w:val="Основной текст (2)"/>
    <w:basedOn w:val="a"/>
    <w:link w:val="21"/>
    <w:rsid w:val="00092EA2"/>
    <w:pPr>
      <w:widowControl w:val="0"/>
      <w:shd w:val="clear" w:color="auto" w:fill="FFFFFF"/>
      <w:spacing w:after="0" w:line="240" w:lineRule="auto"/>
    </w:pPr>
    <w:rPr>
      <w:rFonts w:ascii="Times New Roman" w:eastAsia="Times New Roman" w:hAnsi="Times New Roman" w:cs="Times New Roman"/>
      <w:sz w:val="20"/>
      <w:szCs w:val="20"/>
    </w:rPr>
  </w:style>
  <w:style w:type="paragraph" w:styleId="a4">
    <w:name w:val="List Paragraph"/>
    <w:basedOn w:val="a"/>
    <w:uiPriority w:val="34"/>
    <w:qFormat/>
    <w:rsid w:val="00377966"/>
    <w:pPr>
      <w:ind w:left="720"/>
      <w:contextualSpacing/>
    </w:pPr>
  </w:style>
  <w:style w:type="character" w:customStyle="1" w:styleId="10">
    <w:name w:val="Заголовок 1 Знак"/>
    <w:basedOn w:val="a0"/>
    <w:link w:val="1"/>
    <w:uiPriority w:val="9"/>
    <w:rsid w:val="00C55685"/>
    <w:rPr>
      <w:rFonts w:ascii="Times New Roman" w:eastAsiaTheme="majorEastAsia" w:hAnsi="Times New Roman" w:cstheme="majorBidi"/>
      <w:sz w:val="32"/>
      <w:szCs w:val="32"/>
    </w:rPr>
  </w:style>
  <w:style w:type="paragraph" w:styleId="a5">
    <w:name w:val="TOC Heading"/>
    <w:basedOn w:val="1"/>
    <w:next w:val="a"/>
    <w:uiPriority w:val="39"/>
    <w:unhideWhenUsed/>
    <w:qFormat/>
    <w:rsid w:val="00C55685"/>
    <w:pPr>
      <w:spacing w:before="240" w:line="259" w:lineRule="auto"/>
      <w:ind w:firstLine="0"/>
      <w:jc w:val="left"/>
      <w:outlineLvl w:val="9"/>
    </w:pPr>
    <w:rPr>
      <w:rFonts w:asciiTheme="majorHAnsi" w:hAnsiTheme="majorHAnsi"/>
      <w:color w:val="365F91" w:themeColor="accent1" w:themeShade="BF"/>
      <w:lang w:eastAsia="ru-RU"/>
    </w:rPr>
  </w:style>
  <w:style w:type="paragraph" w:styleId="11">
    <w:name w:val="toc 1"/>
    <w:basedOn w:val="a"/>
    <w:next w:val="a"/>
    <w:autoRedefine/>
    <w:uiPriority w:val="39"/>
    <w:unhideWhenUsed/>
    <w:rsid w:val="00C55685"/>
    <w:pPr>
      <w:spacing w:after="100"/>
    </w:pPr>
  </w:style>
  <w:style w:type="character" w:styleId="a6">
    <w:name w:val="Hyperlink"/>
    <w:basedOn w:val="a0"/>
    <w:uiPriority w:val="99"/>
    <w:unhideWhenUsed/>
    <w:rsid w:val="00C55685"/>
    <w:rPr>
      <w:color w:val="0000FF" w:themeColor="hyperlink"/>
      <w:u w:val="single"/>
    </w:rPr>
  </w:style>
  <w:style w:type="character" w:customStyle="1" w:styleId="20">
    <w:name w:val="Заголовок 2 Знак"/>
    <w:basedOn w:val="a0"/>
    <w:link w:val="2"/>
    <w:uiPriority w:val="9"/>
    <w:semiHidden/>
    <w:rsid w:val="00C55685"/>
    <w:rPr>
      <w:rFonts w:asciiTheme="majorHAnsi" w:eastAsiaTheme="majorEastAsia" w:hAnsiTheme="majorHAnsi" w:cstheme="majorBidi"/>
      <w:color w:val="365F91" w:themeColor="accent1" w:themeShade="BF"/>
      <w:sz w:val="26"/>
      <w:szCs w:val="26"/>
    </w:rPr>
  </w:style>
  <w:style w:type="paragraph" w:styleId="a7">
    <w:name w:val="Normal (Web)"/>
    <w:basedOn w:val="a"/>
    <w:uiPriority w:val="99"/>
    <w:semiHidden/>
    <w:unhideWhenUsed/>
    <w:rsid w:val="00C5568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8">
    <w:name w:val="Strong"/>
    <w:basedOn w:val="a0"/>
    <w:uiPriority w:val="22"/>
    <w:qFormat/>
    <w:rsid w:val="00C55685"/>
    <w:rPr>
      <w:b/>
      <w:bCs/>
    </w:rPr>
  </w:style>
  <w:style w:type="character" w:styleId="a9">
    <w:name w:val="Emphasis"/>
    <w:basedOn w:val="a0"/>
    <w:uiPriority w:val="20"/>
    <w:qFormat/>
    <w:rsid w:val="00C55685"/>
    <w:rPr>
      <w:i/>
      <w:iCs/>
    </w:rPr>
  </w:style>
  <w:style w:type="paragraph" w:customStyle="1" w:styleId="img">
    <w:name w:val="img"/>
    <w:basedOn w:val="a"/>
    <w:rsid w:val="00C5568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3">
    <w:name w:val="toc 2"/>
    <w:basedOn w:val="a"/>
    <w:next w:val="a"/>
    <w:autoRedefine/>
    <w:uiPriority w:val="39"/>
    <w:unhideWhenUsed/>
    <w:rsid w:val="00C0563F"/>
    <w:pPr>
      <w:spacing w:after="100"/>
      <w:ind w:left="220"/>
    </w:pPr>
  </w:style>
  <w:style w:type="paragraph" w:styleId="aa">
    <w:name w:val="header"/>
    <w:basedOn w:val="a"/>
    <w:link w:val="ab"/>
    <w:uiPriority w:val="99"/>
    <w:unhideWhenUsed/>
    <w:rsid w:val="006B1FC6"/>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6B1FC6"/>
  </w:style>
  <w:style w:type="paragraph" w:styleId="ac">
    <w:name w:val="footer"/>
    <w:basedOn w:val="a"/>
    <w:link w:val="ad"/>
    <w:uiPriority w:val="99"/>
    <w:unhideWhenUsed/>
    <w:rsid w:val="006B1FC6"/>
    <w:pPr>
      <w:tabs>
        <w:tab w:val="center" w:pos="4677"/>
        <w:tab w:val="right" w:pos="9355"/>
      </w:tabs>
      <w:spacing w:after="0" w:line="240" w:lineRule="auto"/>
    </w:pPr>
  </w:style>
  <w:style w:type="character" w:customStyle="1" w:styleId="ad">
    <w:name w:val="Нижний колонтитул Знак"/>
    <w:basedOn w:val="a0"/>
    <w:link w:val="ac"/>
    <w:uiPriority w:val="99"/>
    <w:rsid w:val="006B1FC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995890">
      <w:bodyDiv w:val="1"/>
      <w:marLeft w:val="0"/>
      <w:marRight w:val="0"/>
      <w:marTop w:val="0"/>
      <w:marBottom w:val="0"/>
      <w:divBdr>
        <w:top w:val="none" w:sz="0" w:space="0" w:color="auto"/>
        <w:left w:val="none" w:sz="0" w:space="0" w:color="auto"/>
        <w:bottom w:val="none" w:sz="0" w:space="0" w:color="auto"/>
        <w:right w:val="none" w:sz="0" w:space="0" w:color="auto"/>
      </w:divBdr>
    </w:div>
    <w:div w:id="1230767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_________Microsoft_Visio1111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77E67E-AD9B-4996-A693-E6A9AF81C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42</Pages>
  <Words>6474</Words>
  <Characters>36908</Characters>
  <Application>Microsoft Office Word</Application>
  <DocSecurity>0</DocSecurity>
  <Lines>307</Lines>
  <Paragraphs>86</Paragraphs>
  <ScaleCrop>false</ScaleCrop>
  <HeadingPairs>
    <vt:vector size="4" baseType="variant">
      <vt:variant>
        <vt:lpstr>Название</vt:lpstr>
      </vt:variant>
      <vt:variant>
        <vt:i4>1</vt:i4>
      </vt:variant>
      <vt:variant>
        <vt:lpstr>Заголовки</vt:lpstr>
      </vt:variant>
      <vt:variant>
        <vt:i4>100</vt:i4>
      </vt:variant>
    </vt:vector>
  </HeadingPairs>
  <TitlesOfParts>
    <vt:vector size="101" baseType="lpstr">
      <vt:lpstr/>
      <vt:lpstr>1 Оценка качества функционирования информационной системы</vt:lpstr>
      <vt:lpstr>    1.1 Общая постановка задачи</vt:lpstr>
      <vt:lpstr>    1.2 Стандарты управления качеством промышленной продукции</vt:lpstr>
      <vt:lpstr>    CALS технологии</vt:lpstr>
      <vt:lpstr>Проектирование базы данных «Работа отеля»</vt:lpstr>
      <vt:lpstr>Реляционная модель данных</vt:lpstr>
      <vt:lpstr/>
      <vt:lpstr>    </vt:lpstr>
      <vt:lpstr>    </vt:lpstr>
      <vt:lpstr>    </vt:lpstr>
      <vt:lpstr>    </vt:lpstr>
      <vt:lpstr>    </vt:lpstr>
      <vt:lpstr>    2. Даталогическая модель данных</vt:lpstr>
      <vt:lpstr>3. Физическое поектирование базы данных </vt:lpstr>
      <vt:lpstr>    3.1 Создание БД и таблиц</vt:lpstr>
      <vt:lpstr>    3.1 Заполнение таблиц</vt:lpstr>
      <vt:lpstr>4 Разработка запросов </vt:lpstr>
      <vt:lpstr/>
      <vt:lpstr/>
      <vt:lpstr/>
      <vt:lpstr/>
      <vt:lpstr/>
      <vt:lpstr/>
      <vt:lpstr/>
      <vt:lpstr/>
      <vt:lpstr/>
      <vt:lpstr/>
      <vt:lpstr/>
      <vt:lpstr/>
      <vt:lpstr/>
      <vt:lpstr/>
      <vt:lpstr/>
      <vt:lpstr/>
      <vt:lpstr>Список литературы</vt:lpstr>
      <vt:lpstr>Листинг кода базы данных в SQL Server</vt:lpstr>
      <vt:lpstr>Заполнение таблицы «Категория»</vt:lpstr>
      <vt:lpstr/>
      <vt:lpstr>USE ALEX_POKER</vt:lpstr>
      <vt:lpstr>Insert Into Категория([Количество мест], Название, [Код категории])</vt:lpstr>
      <vt:lpstr>values</vt:lpstr>
      <vt:lpstr>('42072', 'CLUB SUN HEAVEN FAMILY', '300'),</vt:lpstr>
      <vt:lpstr>('70108', 'AMARA FAMILY RESORT', '301'),</vt:lpstr>
      <vt:lpstr>('64963', 'INNVISTA HOTELS BELEK', '302'),</vt:lpstr>
      <vt:lpstr>('36799', 'CESARS TEMPLE DE LUXE', '303'),</vt:lpstr>
      <vt:lpstr>('72951', 'JUSTINIANO CLUB PARK', '304'),</vt:lpstr>
      <vt:lpstr>('35090', 'ALVA DONNA WORLD PALACE', '305'),</vt:lpstr>
      <vt:lpstr>('11110', 'PGS HOTELS KIRIS RESORT', '306'),</vt:lpstr>
      <vt:lpstr>('40738', 'ALVA DONNA EXCLUSIVE', '307'),</vt:lpstr>
      <vt:lpstr>('73626', 'CONCORDIA CELES', '308'),</vt:lpstr>
      <vt:lpstr>('11421', 'JUSTINIANO CLUB ALANYA', '309'),</vt:lpstr>
      <vt:lpstr>('64314', 'PINE BEACH BELEK', '310'),</vt:lpstr>
      <vt:lpstr>('50638', 'PALMERAS BEACH HOTEL', '311'),</vt:lpstr>
      <vt:lpstr>('22979', 'AKKA ALINDA', '312'),</vt:lpstr>
      <vt:lpstr>('69388', 'RIXOS PREMIUM TEKIROVA', '313'),</vt:lpstr>
      <vt:lpstr>('28613', 'LIMAK LIMRA HOTEL', '314'),</vt:lpstr>
      <vt:lpstr>('79016', 'LONICERA WORLD HOTELS', '315'),</vt:lpstr>
      <vt:lpstr>('33425', 'PORT NATURE LUXURY', '316'),</vt:lpstr>
      <vt:lpstr>('62674', 'UTOPIA WORLD HOTEL', '317'),</vt:lpstr>
      <vt:lpstr>('24693', 'JUSTINIANO DELUXE RESORT', '318'),</vt:lpstr>
      <vt:lpstr>('68250', 'AKKA ANTEDON HOTEL', '319')</vt:lpstr>
      <vt:lpstr/>
      <vt:lpstr/>
      <vt:lpstr/>
      <vt:lpstr/>
      <vt:lpstr/>
      <vt:lpstr/>
      <vt:lpstr/>
      <vt:lpstr/>
      <vt:lpstr/>
      <vt:lpstr/>
      <vt:lpstr/>
      <vt:lpstr/>
      <vt:lpstr/>
      <vt:lpstr/>
      <vt:lpstr/>
      <vt:lpstr>Заполнение таблицы «Персонал»</vt:lpstr>
      <vt:lpstr/>
      <vt:lpstr/>
      <vt:lpstr>USE ALEX_POKER</vt:lpstr>
      <vt:lpstr>Insert Into Персонал ([Код персонала], [Фамилия Имя Отчество], Должность, Телефо</vt:lpstr>
      <vt:lpstr>values</vt:lpstr>
      <vt:lpstr>('400', 'Кулакова Заря Нифонтовна', 'Консьерж', '8 755 492 50 35', 'Россия, г. М</vt:lpstr>
      <vt:lpstr>('401', 'Зимина Настасья Игнатьевна', 'Швейцар', '8 659 382 41 26', 'Россия, г. </vt:lpstr>
      <vt:lpstr>('402', 'Ефремов Илья Георгиевич', ' горничная', '8 955 623 47 52', 'Россия, г. </vt:lpstr>
      <vt:lpstr>('403', 'Жданова Ефимия Федоровна', ' техник', '8 783 562 63 15', 'Россия, г. Ма</vt:lpstr>
      <vt:lpstr>('404', 'Громова Александра Никаноровна', 'метрдотель', '8 751 782 39 44', 'Росс</vt:lpstr>
      <vt:lpstr>('405', 'Селиверстова Акулина Макаровна', ' повар', '8 664 589 49 92', 'Россия, </vt:lpstr>
      <vt:lpstr>('406', 'Никонова Аделаида Ефимовна', 'официант', '8 664 589 49 92', 'Россия, г.</vt:lpstr>
      <vt:lpstr>('407', 'Емельянова Ирина Никаноровна', 'охранник', '8 915 680 45 98', 'Россия, </vt:lpstr>
      <vt:lpstr>('408', 'Князева Радинка Филипповна', ' менеджер отеля', '8 719 162 20 69', 'Рос</vt:lpstr>
      <vt:lpstr>('409', 'Попова Ольга Ефимовна', 'аниматор', '8 222 741 95 62', 'Россия, г. Липе</vt:lpstr>
      <vt:lpstr>('410', 'Большакова Заря Никифоровна', ' медик', '8 924 793 68 85', 'Россия, г. </vt:lpstr>
      <vt:lpstr>('411', 'Елисеев Данила Валентинович', 'массажист', '8 157 122 10 72', 'Россия, </vt:lpstr>
      <vt:lpstr>('412', 'Борисова Тамара Игнатевна', 'крупье', '8 855 212 57 80', 'Россия, г. Гр</vt:lpstr>
      <vt:lpstr>('413', 'Кондратьев Макар Макарович', 'Администратор', '8 674 422 55 97', 'Росси</vt:lpstr>
      <vt:lpstr>('414', 'Кондратьев Макар Макарович', 'Бармен', '8 846 888 71 22', 'Россия, г. К</vt:lpstr>
      <vt:lpstr>('415', 'Мясникова Нинель Ивановна', 'Директор гостиницы', '8 153 250 50 52', 'Р</vt:lpstr>
      <vt:lpstr>('416', 'Соболева Таша Егоровна', 'Швейцар', '8 769 608 92 60', 'Россия, г. Ярос</vt:lpstr>
      <vt:lpstr>('417', 'Кононова Маргарита Прохоровна', 'Повар', '8 462 886 81 44', 'Россия, г.</vt:lpstr>
      <vt:lpstr>('418', 'Архипова Барбара Кирилловна', ' техник', '8 884 335 69 83', 'Россия, г.</vt:lpstr>
    </vt:vector>
  </TitlesOfParts>
  <Company/>
  <LinksUpToDate>false</LinksUpToDate>
  <CharactersWithSpaces>43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ciferovaVI</dc:creator>
  <cp:lastModifiedBy>Irina</cp:lastModifiedBy>
  <cp:revision>26</cp:revision>
  <dcterms:created xsi:type="dcterms:W3CDTF">2021-06-12T13:22:00Z</dcterms:created>
  <dcterms:modified xsi:type="dcterms:W3CDTF">2021-06-15T08:26:00Z</dcterms:modified>
</cp:coreProperties>
</file>